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1994289"/>
        <w:docPartObj>
          <w:docPartGallery w:val="Cover Pages"/>
          <w:docPartUnique/>
        </w:docPartObj>
      </w:sdtPr>
      <w:sdtContent>
        <w:p w:rsidR="002D1E6B" w:rsidRDefault="002D1E6B"/>
        <w:p w:rsidR="002D1E6B" w:rsidRDefault="00D9472A">
          <w:r>
            <w:rPr>
              <w:noProof/>
            </w:rPr>
            <w:pict>
              <v:group id="_x0000_s1035" style="position:absolute;left:0;text-align:left;margin-left:0;margin-top:0;width:595.3pt;height:697.95pt;z-index:251660288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39,12960" o:allowincell="f">
                <v:group id="_x0000_s1036" style="position:absolute;top:9661;width:12239;height:4739;mso-width-percent:1000;mso-height-percent:300;mso-position-horizontal:center;mso-position-horizontal-relative:margin;mso-position-vertical:bottom;mso-position-vertical-relative:margin;mso-width-percent:1000;mso-height-percent:300" coordorigin="-6,3399" coordsize="12197,4253">
                  <v:group id="_x0000_s1037" style="position:absolute;left:-6;top:3717;width:12189;height:3550" coordorigin="18,7468" coordsize="12189,3550">
                    <v:shape id="_x0000_s1038" style="position:absolute;left:18;top:7837;width:7132;height:2863;mso-width-relative:page;mso-height-relative:page" coordsize="7132,2863" path="m,l17,2863,7132,2578r,-2378l,xe" fillcolor="#a7bfde [1620]" stroked="f">
                      <v:fill opacity=".5"/>
                      <v:path arrowok="t"/>
                    </v:shape>
                    <v:shape id="_x0000_s1039" style="position:absolute;left:7150;top:7468;width:3466;height:3550;mso-width-relative:page;mso-height-relative:page" coordsize="3466,3550" path="m,569l,2930r3466,620l3466,,,569xe" fillcolor="#d3dfee [820]" stroked="f">
                      <v:fill opacity=".5"/>
                      <v:path arrowok="t"/>
                    </v:shape>
                    <v:shape id="_x0000_s1040" style="position:absolute;left:10616;top:7468;width:1591;height:3550;mso-width-relative:page;mso-height-relative:page" coordsize="1591,3550" path="m,l,3550,1591,2746r,-2009l,xe" fillcolor="#a7bfde [1620]" stroked="f">
                      <v:fill opacity=".5"/>
                      <v:path arrowok="t"/>
                    </v:shape>
                  </v:group>
                  <v:shape id="_x0000_s1041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42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43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44" style="position:absolute;left:17;top:3617;width:2076;height:3851;mso-width-relative:page;mso-height-relative:page" coordsize="2076,3851" path="m,921l2060,r16,3851l,2981,,921xe" fillcolor="#d3dfee [820]" stroked="f">
                    <v:fill opacity="45875f"/>
                    <v:path arrowok="t"/>
                  </v:shape>
                  <v:shape id="_x0000_s1045" style="position:absolute;left:2077;top:3617;width:6011;height:3835;mso-width-relative:page;mso-height-relative:page" coordsize="6011,3835" path="m,l17,3835,6011,2629r,-1390l,xe" fillcolor="#a7bfde [1620]" stroked="f">
                    <v:fill opacity="45875f"/>
                    <v:path arrowok="t"/>
                  </v:shape>
                  <v:shape id="_x0000_s1046" style="position:absolute;left:8088;top:3835;width:4102;height:3432;mso-width-relative:page;mso-height-relative:page" coordsize="4102,3432" path="m,1038l,2411,4102,3432,4102,,,1038xe" fillcolor="#d3dfee [820]" stroked="f">
                    <v:fill opacity="45875f"/>
                    <v:path arrowok="t"/>
                  </v:shape>
                </v:group>
                <v:rect id="_x0000_s1047" style="position:absolute;left:1800;top:1440;width:8638;height:1292;mso-width-percent:1000;mso-position-horizontal:center;mso-position-horizontal-relative:margin;mso-position-vertical:top;mso-position-vertical-relative:margin;mso-width-percent:1000;mso-width-relative:margin;mso-height-relative:margin" filled="f" stroked="f">
                  <v:textbox style="mso-next-textbox:#_x0000_s1047;mso-fit-shape-to-text:t">
                    <w:txbxContent>
                      <w:sdt>
                        <w:sdt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  <w:alias w:val="公司"/>
                          <w:id w:val="16333534"/>
                          <w:placeholder>
                            <w:docPart w:val="775265AB67454DB6954CA96D67FF78B0"/>
                          </w:placeholder>
                          <w:dataBinding w:prefixMappings="xmlns:ns0='http://schemas.openxmlformats.org/officeDocument/2006/extended-properties'" w:xpath="/ns0:Properties[1]/ns0:Company[1]" w:storeItemID="{6668398D-A668-4E3E-A5EB-62B293D839F1}"/>
                          <w:text/>
                        </w:sdtPr>
                        <w:sdtContent>
                          <w:p w:rsidR="002D1E6B" w:rsidRDefault="00CD7550">
                            <w:pPr>
                              <w:rPr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</w:pPr>
                            <w:r w:rsidRPr="00CD7550">
                              <w:rPr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  <w:t>tridimensional</w:t>
                            </w:r>
                            <w:r w:rsidRPr="00CD7550">
                              <w:rPr>
                                <w:rFonts w:hint="eastAsia"/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  <w:t>.org</w:t>
                            </w:r>
                          </w:p>
                        </w:sdtContent>
                      </w:sdt>
                      <w:p w:rsidR="002D1E6B" w:rsidRDefault="002D1E6B">
                        <w:p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048" style="position:absolute;left:6494;top:11160;width:4999;height:1293;mso-position-horizontal-relative:margin;mso-position-vertical-relative:margin" filled="f" stroked="f">
                  <v:textbox style="mso-next-textbox:#_x0000_s1048;mso-fit-shape-to-text:t">
                    <w:txbxContent>
                      <w:sdt>
                        <w:sdtPr>
                          <w:rPr>
                            <w:sz w:val="96"/>
                            <w:szCs w:val="96"/>
                          </w:rPr>
                          <w:alias w:val="年"/>
                          <w:id w:val="16333535"/>
                          <w:dataBinding w:prefixMappings="xmlns:ns0='http://schemas.microsoft.com/office/2006/coverPageProps'" w:xpath="/ns0:CoverPageProperties[1]/ns0:PublishDate[1]" w:storeItemID="{55AF091B-3C7A-41E3-B477-F2FDAA23CFDA}"/>
                          <w:date>
                            <w:dateFormat w:val="yy"/>
                            <w:lid w:val="zh-CN"/>
                            <w:storeMappedDataAs w:val="dateTime"/>
                            <w:calendar w:val="gregorian"/>
                          </w:date>
                        </w:sdtPr>
                        <w:sdtContent>
                          <w:p w:rsidR="002D1E6B" w:rsidRDefault="003A67BB">
                            <w:pPr>
                              <w:jc w:val="right"/>
                              <w:rPr>
                                <w:sz w:val="96"/>
                                <w:szCs w:val="96"/>
                              </w:rPr>
                            </w:pPr>
                            <w:r>
                              <w:rPr>
                                <w:rFonts w:hint="eastAsia"/>
                                <w:sz w:val="96"/>
                                <w:szCs w:val="96"/>
                              </w:rPr>
                              <w:t>11</w:t>
                            </w:r>
                          </w:p>
                        </w:sdtContent>
                      </w:sdt>
                    </w:txbxContent>
                  </v:textbox>
                </v:rect>
                <v:rect id="_x0000_s1049" style="position:absolute;left:1800;top:2294;width:8638;height:7268;mso-width-percent:1000;mso-position-horizontal:center;mso-position-horizontal-relative:margin;mso-position-vertical-relative:margin;mso-width-percent:1000;mso-width-relative:margin;mso-height-relative:margin;v-text-anchor:bottom" filled="f" stroked="f">
                  <v:textbox style="mso-next-textbox:#_x0000_s1049">
                    <w:txbxContent>
                      <w:sdt>
                        <w:sdtPr>
                          <w:rPr>
                            <w:b/>
                            <w:bCs/>
                            <w:color w:val="1F497D" w:themeColor="text2"/>
                            <w:sz w:val="72"/>
                            <w:szCs w:val="72"/>
                          </w:rPr>
                          <w:alias w:val="标题"/>
                          <w:id w:val="16333536"/>
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<w:text/>
                        </w:sdtPr>
                        <w:sdtContent>
                          <w:p w:rsidR="002D1E6B" w:rsidRDefault="003F2F13">
                            <w:p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t>团战拼图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4F81BD" w:themeColor="accent1"/>
                            <w:sz w:val="40"/>
                            <w:szCs w:val="40"/>
                          </w:rPr>
                          <w:alias w:val="副标题"/>
                          <w:id w:val="16333537"/>
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<w:text/>
                        </w:sdtPr>
                        <w:sdtContent>
                          <w:p w:rsidR="002D1E6B" w:rsidRDefault="00DB491A">
                            <w:p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t>游戏策划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  <w:alias w:val="作者"/>
                          <w:id w:val="16333538"/>
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<w:text/>
                        </w:sdtPr>
                        <w:sdtContent>
                          <w:p w:rsidR="002D1E6B" w:rsidRDefault="00540553">
                            <w:pPr>
                              <w:rPr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808080" w:themeColor="text1" w:themeTint="7F"/>
                                <w:sz w:val="32"/>
                                <w:szCs w:val="32"/>
                              </w:rPr>
                              <w:t>李伯伦</w:t>
                            </w:r>
                          </w:p>
                        </w:sdtContent>
                      </w:sdt>
                      <w:p w:rsidR="002D1E6B" w:rsidRDefault="002D1E6B">
                        <w:pPr>
                          <w:rPr>
                            <w:b/>
                            <w:bCs/>
                            <w:color w:val="808080" w:themeColor="text1" w:themeTint="7F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margin"/>
              </v:group>
            </w:pict>
          </w:r>
        </w:p>
        <w:p w:rsidR="009A1BDE" w:rsidRDefault="002D1E6B" w:rsidP="009A1BDE">
          <w:pPr>
            <w:widowControl/>
            <w:rPr>
              <w:rFonts w:hint="eastAsia"/>
            </w:rPr>
          </w:pPr>
          <w:r>
            <w:br w:type="page"/>
          </w:r>
        </w:p>
        <w:sdt>
          <w:sdtPr>
            <w:rPr>
              <w:lang w:val="zh-CN"/>
            </w:rPr>
            <w:id w:val="16333571"/>
            <w:docPartObj>
              <w:docPartGallery w:val="Table of Contents"/>
              <w:docPartUnique/>
            </w:docPartObj>
          </w:sdtPr>
          <w:sdtEndPr>
            <w:rPr>
              <w:b w:val="0"/>
              <w:bCs w:val="0"/>
              <w:kern w:val="2"/>
              <w:sz w:val="21"/>
              <w:szCs w:val="22"/>
              <w:lang w:val="en-US"/>
            </w:rPr>
          </w:sdtEndPr>
          <w:sdtContent>
            <w:p w:rsidR="00AF2ED5" w:rsidRDefault="00AF2ED5">
              <w:pPr>
                <w:pStyle w:val="TOC"/>
              </w:pPr>
              <w:r>
                <w:rPr>
                  <w:lang w:val="zh-CN"/>
                </w:rPr>
                <w:t>目录</w:t>
              </w:r>
            </w:p>
            <w:p w:rsidR="007E2C7D" w:rsidRDefault="00AF2ED5">
              <w:pPr>
                <w:pStyle w:val="10"/>
                <w:tabs>
                  <w:tab w:val="left" w:pos="4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309490095" w:history="1">
                <w:r w:rsidR="007E2C7D" w:rsidRPr="003C2E37">
                  <w:rPr>
                    <w:rStyle w:val="af5"/>
                    <w:noProof/>
                  </w:rPr>
                  <w:t>1</w:t>
                </w:r>
                <w:r w:rsidR="007E2C7D">
                  <w:rPr>
                    <w:noProof/>
                    <w:kern w:val="2"/>
                    <w:sz w:val="21"/>
                  </w:rPr>
                  <w:tab/>
                </w:r>
                <w:r w:rsidR="007E2C7D" w:rsidRPr="003C2E37">
                  <w:rPr>
                    <w:rStyle w:val="af5"/>
                    <w:rFonts w:hint="eastAsia"/>
                    <w:noProof/>
                  </w:rPr>
                  <w:t>游戏概述</w:t>
                </w:r>
                <w:r w:rsidR="007E2C7D">
                  <w:rPr>
                    <w:noProof/>
                    <w:webHidden/>
                  </w:rPr>
                  <w:tab/>
                </w:r>
                <w:r w:rsidR="007E2C7D">
                  <w:rPr>
                    <w:noProof/>
                    <w:webHidden/>
                  </w:rPr>
                  <w:fldChar w:fldCharType="begin"/>
                </w:r>
                <w:r w:rsidR="007E2C7D">
                  <w:rPr>
                    <w:noProof/>
                    <w:webHidden/>
                  </w:rPr>
                  <w:instrText xml:space="preserve"> PAGEREF _Toc309490095 \h </w:instrText>
                </w:r>
                <w:r w:rsidR="007E2C7D">
                  <w:rPr>
                    <w:noProof/>
                    <w:webHidden/>
                  </w:rPr>
                </w:r>
                <w:r w:rsidR="007E2C7D">
                  <w:rPr>
                    <w:noProof/>
                    <w:webHidden/>
                  </w:rPr>
                  <w:fldChar w:fldCharType="separate"/>
                </w:r>
                <w:r w:rsidR="007E2C7D">
                  <w:rPr>
                    <w:noProof/>
                    <w:webHidden/>
                  </w:rPr>
                  <w:t>2</w:t>
                </w:r>
                <w:r w:rsidR="007E2C7D"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096" w:history="1">
                <w:r w:rsidRPr="003C2E37">
                  <w:rPr>
                    <w:rStyle w:val="af5"/>
                    <w:noProof/>
                  </w:rPr>
                  <w:t>1.1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游戏背景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0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097" w:history="1">
                <w:r w:rsidRPr="003C2E37">
                  <w:rPr>
                    <w:rStyle w:val="af5"/>
                    <w:noProof/>
                  </w:rPr>
                  <w:t>1.2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游戏简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0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098" w:history="1">
                <w:r w:rsidRPr="003C2E37">
                  <w:rPr>
                    <w:rStyle w:val="af5"/>
                    <w:noProof/>
                  </w:rPr>
                  <w:t>1.3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游戏特点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0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10"/>
                <w:tabs>
                  <w:tab w:val="left" w:pos="4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099" w:history="1">
                <w:r w:rsidRPr="003C2E37">
                  <w:rPr>
                    <w:rStyle w:val="af5"/>
                    <w:noProof/>
                  </w:rPr>
                  <w:t>2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操作流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0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0" w:history="1">
                <w:r w:rsidRPr="003C2E37">
                  <w:rPr>
                    <w:rStyle w:val="af5"/>
                    <w:noProof/>
                  </w:rPr>
                  <w:t>2.1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单人模式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1" w:history="1">
                <w:r w:rsidRPr="003C2E37">
                  <w:rPr>
                    <w:rStyle w:val="af5"/>
                    <w:noProof/>
                  </w:rPr>
                  <w:t>2.2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多人模式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10"/>
                <w:tabs>
                  <w:tab w:val="left" w:pos="4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2" w:history="1">
                <w:r w:rsidRPr="003C2E37">
                  <w:rPr>
                    <w:rStyle w:val="af5"/>
                    <w:noProof/>
                  </w:rPr>
                  <w:t>3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动作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3" w:history="1">
                <w:r w:rsidRPr="003C2E37">
                  <w:rPr>
                    <w:rStyle w:val="af5"/>
                    <w:noProof/>
                  </w:rPr>
                  <w:t>3.1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移动地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4" w:history="1">
                <w:r w:rsidRPr="003C2E37">
                  <w:rPr>
                    <w:rStyle w:val="af5"/>
                    <w:noProof/>
                  </w:rPr>
                  <w:t>3.2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缩放地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5" w:history="1">
                <w:r w:rsidRPr="003C2E37">
                  <w:rPr>
                    <w:rStyle w:val="af5"/>
                    <w:noProof/>
                  </w:rPr>
                  <w:t>3.3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拾起纸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6" w:history="1">
                <w:r w:rsidRPr="003C2E37">
                  <w:rPr>
                    <w:rStyle w:val="af5"/>
                    <w:noProof/>
                  </w:rPr>
                  <w:t>3.4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移动纸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7" w:history="1">
                <w:r w:rsidRPr="003C2E37">
                  <w:rPr>
                    <w:rStyle w:val="af5"/>
                    <w:noProof/>
                  </w:rPr>
                  <w:t>3.5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翻转纸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8" w:history="1">
                <w:r w:rsidRPr="003C2E37">
                  <w:rPr>
                    <w:rStyle w:val="af5"/>
                    <w:noProof/>
                  </w:rPr>
                  <w:t>3.6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智能拼合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7E2C7D" w:rsidRDefault="007E2C7D">
              <w:pPr>
                <w:pStyle w:val="10"/>
                <w:tabs>
                  <w:tab w:val="left" w:pos="440"/>
                  <w:tab w:val="right" w:leader="dot" w:pos="8296"/>
                </w:tabs>
                <w:rPr>
                  <w:noProof/>
                  <w:kern w:val="2"/>
                  <w:sz w:val="21"/>
                </w:rPr>
              </w:pPr>
              <w:hyperlink w:anchor="_Toc309490109" w:history="1">
                <w:r w:rsidRPr="003C2E37">
                  <w:rPr>
                    <w:rStyle w:val="af5"/>
                    <w:noProof/>
                  </w:rPr>
                  <w:t>4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3C2E37">
                  <w:rPr>
                    <w:rStyle w:val="af5"/>
                    <w:rFonts w:hint="eastAsia"/>
                    <w:noProof/>
                  </w:rPr>
                  <w:t>参考文献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4901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F2ED5" w:rsidRDefault="00AF2ED5">
              <w:r>
                <w:fldChar w:fldCharType="end"/>
              </w:r>
            </w:p>
          </w:sdtContent>
        </w:sdt>
        <w:p w:rsidR="00DB13EF" w:rsidRDefault="00970852" w:rsidP="00DB13EF">
          <w:pPr>
            <w:widowControl/>
          </w:pPr>
          <w:r>
            <w:br w:type="page"/>
          </w:r>
        </w:p>
      </w:sdtContent>
    </w:sdt>
    <w:p w:rsidR="00DA625F" w:rsidRDefault="009D6834" w:rsidP="00901750">
      <w:pPr>
        <w:pStyle w:val="1"/>
        <w:numPr>
          <w:ilvl w:val="0"/>
          <w:numId w:val="3"/>
        </w:numPr>
        <w:rPr>
          <w:rFonts w:hint="eastAsia"/>
        </w:rPr>
      </w:pPr>
      <w:bookmarkStart w:id="0" w:name="_Toc309484282"/>
      <w:bookmarkStart w:id="1" w:name="_Toc309490095"/>
      <w:r>
        <w:rPr>
          <w:rFonts w:hint="eastAsia"/>
        </w:rPr>
        <w:lastRenderedPageBreak/>
        <w:t>游戏概述</w:t>
      </w:r>
      <w:bookmarkEnd w:id="0"/>
      <w:bookmarkEnd w:id="1"/>
    </w:p>
    <w:p w:rsidR="00175150" w:rsidRDefault="004473C8" w:rsidP="00175150">
      <w:pPr>
        <w:pStyle w:val="2"/>
        <w:numPr>
          <w:ilvl w:val="1"/>
          <w:numId w:val="3"/>
        </w:numPr>
        <w:rPr>
          <w:rFonts w:hint="eastAsia"/>
        </w:rPr>
      </w:pPr>
      <w:bookmarkStart w:id="2" w:name="_Toc309490096"/>
      <w:r>
        <w:rPr>
          <w:rFonts w:hint="eastAsia"/>
        </w:rPr>
        <w:t>游戏背景</w:t>
      </w:r>
      <w:bookmarkEnd w:id="2"/>
    </w:p>
    <w:p w:rsidR="00175150" w:rsidRDefault="00175150" w:rsidP="00175150">
      <w:pPr>
        <w:rPr>
          <w:rFonts w:hint="eastAsia"/>
        </w:rPr>
      </w:pPr>
      <w:r>
        <w:rPr>
          <w:rFonts w:hint="eastAsia"/>
        </w:rPr>
        <w:t>网络游戏产业是一个新兴的朝阳产业，经历了</w:t>
      </w:r>
      <w:r>
        <w:rPr>
          <w:rFonts w:hint="eastAsia"/>
        </w:rPr>
        <w:t>20</w:t>
      </w:r>
      <w:r>
        <w:rPr>
          <w:rFonts w:hint="eastAsia"/>
        </w:rPr>
        <w:t>世纪末的初期形成期阶段，以及</w:t>
      </w:r>
      <w:r>
        <w:rPr>
          <w:rFonts w:hint="eastAsia"/>
        </w:rPr>
        <w:t>21</w:t>
      </w:r>
      <w:r>
        <w:rPr>
          <w:rFonts w:hint="eastAsia"/>
        </w:rPr>
        <w:t>世纪初的快速发展，现在中国的网络游戏产业处在成长期并快速走向成熟期的阶段。</w:t>
      </w:r>
    </w:p>
    <w:p w:rsidR="00175150" w:rsidRDefault="00175150" w:rsidP="00175150">
      <w:pPr>
        <w:rPr>
          <w:rFonts w:hint="eastAsia"/>
        </w:rPr>
      </w:pPr>
      <w:r>
        <w:rPr>
          <w:rFonts w:hint="eastAsia"/>
        </w:rPr>
        <w:t>我国网络游戏产业呈现快速稳定的良好发展态势，不仅形成日渐完善的产业链和相对成熟的产业发展环境，而且本土原创网络游戏在实现由量变到质变跨越同时，积极拓展海外市场。网络游戏在游戏品种、数量、题材类型、市场规模和从业人员数量等方面，都实现了持续快速的增长。由单一大型多人在线到网页游戏、社区游戏、手机网游等新品种不断的涌现，由以魔幻类游戏题材为主到益智、军事等游戏投放市场。</w:t>
      </w:r>
    </w:p>
    <w:p w:rsidR="00175150" w:rsidRDefault="00175150" w:rsidP="00175150">
      <w:pPr>
        <w:rPr>
          <w:rFonts w:hint="eastAsia"/>
        </w:rPr>
      </w:pPr>
      <w:r>
        <w:rPr>
          <w:rFonts w:hint="eastAsia"/>
        </w:rPr>
        <w:t>2010</w:t>
      </w:r>
      <w:r>
        <w:rPr>
          <w:rFonts w:hint="eastAsia"/>
        </w:rPr>
        <w:t>年互联网游戏用户总数突破</w:t>
      </w:r>
      <w:r>
        <w:rPr>
          <w:rFonts w:hint="eastAsia"/>
        </w:rPr>
        <w:t>1.2</w:t>
      </w:r>
      <w:r>
        <w:rPr>
          <w:rFonts w:hint="eastAsia"/>
        </w:rPr>
        <w:t>亿人，同比</w:t>
      </w:r>
      <w:r>
        <w:rPr>
          <w:rFonts w:hint="eastAsia"/>
        </w:rPr>
        <w:t>2009</w:t>
      </w:r>
      <w:r>
        <w:rPr>
          <w:rFonts w:hint="eastAsia"/>
        </w:rPr>
        <w:t>年增长超过</w:t>
      </w:r>
      <w:r>
        <w:rPr>
          <w:rFonts w:hint="eastAsia"/>
        </w:rPr>
        <w:t>37%</w:t>
      </w:r>
      <w:r>
        <w:rPr>
          <w:rFonts w:hint="eastAsia"/>
        </w:rPr>
        <w:t>。</w:t>
      </w:r>
      <w:r>
        <w:rPr>
          <w:rFonts w:hint="eastAsia"/>
        </w:rPr>
        <w:t>2010</w:t>
      </w:r>
      <w:r>
        <w:rPr>
          <w:rFonts w:hint="eastAsia"/>
        </w:rPr>
        <w:t>年国产游戏产品出口规模相比</w:t>
      </w:r>
      <w:r>
        <w:rPr>
          <w:rFonts w:hint="eastAsia"/>
        </w:rPr>
        <w:t>2009</w:t>
      </w:r>
      <w:r>
        <w:rPr>
          <w:rFonts w:hint="eastAsia"/>
        </w:rPr>
        <w:t>年增长继续加快，海外市场收入将近</w:t>
      </w:r>
      <w:r>
        <w:rPr>
          <w:rFonts w:hint="eastAsia"/>
        </w:rPr>
        <w:t>2.3</w:t>
      </w:r>
      <w:r>
        <w:rPr>
          <w:rFonts w:hint="eastAsia"/>
        </w:rPr>
        <w:t>亿美元，出口数量超过</w:t>
      </w:r>
      <w:r>
        <w:rPr>
          <w:rFonts w:hint="eastAsia"/>
        </w:rPr>
        <w:t>100</w:t>
      </w:r>
      <w:r>
        <w:rPr>
          <w:rFonts w:hint="eastAsia"/>
        </w:rPr>
        <w:t>款。有越来越多的本土游戏企业开始进军海外市场，还有部分游戏企业通过海外投资开始参与国际资本竞争。</w:t>
      </w:r>
    </w:p>
    <w:p w:rsidR="009B3CCC" w:rsidRDefault="007D7892" w:rsidP="00E57A96">
      <w:pPr>
        <w:pStyle w:val="2"/>
        <w:numPr>
          <w:ilvl w:val="1"/>
          <w:numId w:val="3"/>
        </w:numPr>
        <w:rPr>
          <w:rFonts w:hint="eastAsia"/>
        </w:rPr>
      </w:pPr>
      <w:bookmarkStart w:id="3" w:name="_Toc309490097"/>
      <w:r>
        <w:rPr>
          <w:rFonts w:hint="eastAsia"/>
        </w:rPr>
        <w:t>游戏简介</w:t>
      </w:r>
      <w:bookmarkEnd w:id="3"/>
    </w:p>
    <w:p w:rsidR="00B63258" w:rsidRDefault="00B63258" w:rsidP="00CD7628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游戏名称（</w:t>
      </w:r>
      <w:r>
        <w:rPr>
          <w:rFonts w:hint="eastAsia"/>
        </w:rPr>
        <w:t>Game Name</w:t>
      </w:r>
      <w:r>
        <w:rPr>
          <w:rFonts w:hint="eastAsia"/>
        </w:rPr>
        <w:t>）：团战拼图</w:t>
      </w:r>
    </w:p>
    <w:p w:rsidR="00B63258" w:rsidRDefault="00B63258" w:rsidP="00CD7628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游戏类型（</w:t>
      </w:r>
      <w:r>
        <w:rPr>
          <w:rFonts w:hint="eastAsia"/>
        </w:rPr>
        <w:t>Game Style</w:t>
      </w:r>
      <w:r>
        <w:rPr>
          <w:rFonts w:hint="eastAsia"/>
        </w:rPr>
        <w:t>）：</w:t>
      </w:r>
      <w:r w:rsidRPr="00DA4B45">
        <w:rPr>
          <w:rFonts w:hint="eastAsia"/>
        </w:rPr>
        <w:t>PUZ</w:t>
      </w:r>
      <w:r>
        <w:rPr>
          <w:rFonts w:hint="eastAsia"/>
        </w:rPr>
        <w:t>（益智</w:t>
      </w:r>
      <w:r w:rsidRPr="00DA4B45">
        <w:rPr>
          <w:rFonts w:hint="eastAsia"/>
        </w:rPr>
        <w:t>游戏</w:t>
      </w:r>
      <w:r>
        <w:rPr>
          <w:rFonts w:hint="eastAsia"/>
        </w:rPr>
        <w:t>）</w:t>
      </w:r>
    </w:p>
    <w:p w:rsidR="00B63258" w:rsidRDefault="00B63258" w:rsidP="00CD7628">
      <w:pPr>
        <w:pStyle w:val="a9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视觉风格（</w:t>
      </w:r>
      <w:r>
        <w:rPr>
          <w:rFonts w:hint="eastAsia"/>
        </w:rPr>
        <w:t>Rendering</w:t>
      </w:r>
      <w:r>
        <w:rPr>
          <w:rFonts w:hint="eastAsia"/>
        </w:rPr>
        <w:t>）：真实</w:t>
      </w:r>
      <w:r>
        <w:rPr>
          <w:rFonts w:hint="eastAsia"/>
        </w:rPr>
        <w:t>3D</w:t>
      </w:r>
      <w:r>
        <w:rPr>
          <w:rFonts w:hint="eastAsia"/>
        </w:rPr>
        <w:t>完美模拟现实</w:t>
      </w:r>
    </w:p>
    <w:p w:rsidR="00B63258" w:rsidRDefault="00B63258" w:rsidP="00CD7628">
      <w:pPr>
        <w:pStyle w:val="a9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战斗类型（</w:t>
      </w:r>
      <w:r>
        <w:rPr>
          <w:rFonts w:hint="eastAsia"/>
        </w:rPr>
        <w:t>Battle Style</w:t>
      </w:r>
      <w:r>
        <w:rPr>
          <w:rFonts w:hint="eastAsia"/>
        </w:rPr>
        <w:t>）：团队协作，</w:t>
      </w:r>
      <w:r w:rsidR="008A08B7">
        <w:rPr>
          <w:rFonts w:hint="eastAsia"/>
        </w:rPr>
        <w:t>以</w:t>
      </w:r>
      <w:r w:rsidR="000A62DD">
        <w:rPr>
          <w:rFonts w:hint="eastAsia"/>
        </w:rPr>
        <w:t>集体的力量</w:t>
      </w:r>
      <w:r>
        <w:rPr>
          <w:rFonts w:hint="eastAsia"/>
        </w:rPr>
        <w:t>击败对手</w:t>
      </w:r>
    </w:p>
    <w:p w:rsidR="00FB42D1" w:rsidRDefault="00FB42D1" w:rsidP="00CD7628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运行平台（</w:t>
      </w:r>
      <w:r>
        <w:rPr>
          <w:rFonts w:hint="eastAsia"/>
        </w:rPr>
        <w:t>Platform</w:t>
      </w:r>
      <w:r>
        <w:rPr>
          <w:rFonts w:hint="eastAsia"/>
        </w:rPr>
        <w:t>）</w:t>
      </w:r>
      <w:r w:rsidR="00DE412A">
        <w:rPr>
          <w:rFonts w:hint="eastAsia"/>
        </w:rPr>
        <w:t>：</w:t>
      </w:r>
      <w:r w:rsidR="00DE412A">
        <w:rPr>
          <w:rFonts w:hint="eastAsia"/>
        </w:rPr>
        <w:t>IOS</w:t>
      </w:r>
      <w:r w:rsidR="00DE412A">
        <w:rPr>
          <w:rFonts w:hint="eastAsia"/>
        </w:rPr>
        <w:t>，</w:t>
      </w:r>
      <w:r w:rsidR="00DE412A">
        <w:rPr>
          <w:rFonts w:hint="eastAsia"/>
        </w:rPr>
        <w:t>Android</w:t>
      </w:r>
      <w:r w:rsidR="00FC508F">
        <w:rPr>
          <w:rFonts w:hint="eastAsia"/>
        </w:rPr>
        <w:t>，</w:t>
      </w:r>
      <w:r w:rsidR="00FC508F">
        <w:rPr>
          <w:rFonts w:hint="eastAsia"/>
        </w:rPr>
        <w:t>Windows</w:t>
      </w:r>
      <w:r w:rsidR="0018576D">
        <w:rPr>
          <w:rFonts w:hint="eastAsia"/>
        </w:rPr>
        <w:t>、</w:t>
      </w:r>
      <w:r w:rsidR="0018576D">
        <w:rPr>
          <w:rFonts w:hint="eastAsia"/>
        </w:rPr>
        <w:t>Mac</w:t>
      </w:r>
      <w:r w:rsidR="00E903F4">
        <w:rPr>
          <w:rFonts w:hint="eastAsia"/>
        </w:rPr>
        <w:t>等</w:t>
      </w:r>
    </w:p>
    <w:p w:rsidR="002F641E" w:rsidRDefault="00B25947" w:rsidP="00B94F19">
      <w:pPr>
        <w:pStyle w:val="2"/>
        <w:numPr>
          <w:ilvl w:val="1"/>
          <w:numId w:val="3"/>
        </w:numPr>
        <w:rPr>
          <w:rFonts w:hint="eastAsia"/>
        </w:rPr>
      </w:pPr>
      <w:bookmarkStart w:id="4" w:name="_Toc309484285"/>
      <w:bookmarkStart w:id="5" w:name="_Toc309490098"/>
      <w:r>
        <w:rPr>
          <w:rFonts w:hint="eastAsia"/>
        </w:rPr>
        <w:t>游戏</w:t>
      </w:r>
      <w:r w:rsidR="002757A5">
        <w:rPr>
          <w:rFonts w:hint="eastAsia"/>
        </w:rPr>
        <w:t>特点</w:t>
      </w:r>
      <w:bookmarkEnd w:id="4"/>
      <w:bookmarkEnd w:id="5"/>
    </w:p>
    <w:p w:rsidR="00593C18" w:rsidRDefault="00AF336D" w:rsidP="002F256F">
      <w:pPr>
        <w:pStyle w:val="a9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跨平台</w:t>
      </w:r>
      <w:r w:rsidR="00056F81">
        <w:rPr>
          <w:rFonts w:hint="eastAsia"/>
        </w:rPr>
        <w:t>：</w:t>
      </w:r>
      <w:r w:rsidR="00796E8E">
        <w:rPr>
          <w:rFonts w:hint="eastAsia"/>
        </w:rPr>
        <w:t>本</w:t>
      </w:r>
      <w:r w:rsidR="00660001">
        <w:rPr>
          <w:rFonts w:hint="eastAsia"/>
        </w:rPr>
        <w:t>游戏要实现</w:t>
      </w:r>
      <w:r w:rsidR="00CE25A9">
        <w:rPr>
          <w:rFonts w:hint="eastAsia"/>
        </w:rPr>
        <w:t>IOS</w:t>
      </w:r>
      <w:r w:rsidR="00CE25A9">
        <w:rPr>
          <w:rFonts w:hint="eastAsia"/>
        </w:rPr>
        <w:t>，</w:t>
      </w:r>
      <w:r w:rsidR="00CE25A9">
        <w:rPr>
          <w:rFonts w:hint="eastAsia"/>
        </w:rPr>
        <w:t>Android</w:t>
      </w:r>
      <w:r w:rsidR="00CE25A9">
        <w:rPr>
          <w:rFonts w:hint="eastAsia"/>
        </w:rPr>
        <w:t>，</w:t>
      </w:r>
      <w:r w:rsidR="00CE25A9">
        <w:rPr>
          <w:rFonts w:hint="eastAsia"/>
        </w:rPr>
        <w:t>Windows</w:t>
      </w:r>
      <w:r w:rsidR="00D84754">
        <w:rPr>
          <w:rFonts w:hint="eastAsia"/>
        </w:rPr>
        <w:t>、</w:t>
      </w:r>
      <w:r w:rsidR="00D84754">
        <w:rPr>
          <w:rFonts w:hint="eastAsia"/>
        </w:rPr>
        <w:t>Mac</w:t>
      </w:r>
      <w:r w:rsidR="00E02CE4">
        <w:rPr>
          <w:rFonts w:hint="eastAsia"/>
        </w:rPr>
        <w:t>等</w:t>
      </w:r>
      <w:r w:rsidR="00263DDF">
        <w:rPr>
          <w:rFonts w:hint="eastAsia"/>
        </w:rPr>
        <w:t>智能</w:t>
      </w:r>
      <w:r w:rsidR="00081F5E">
        <w:rPr>
          <w:rFonts w:hint="eastAsia"/>
        </w:rPr>
        <w:t>终端</w:t>
      </w:r>
      <w:r w:rsidR="00E02CE4">
        <w:rPr>
          <w:rFonts w:hint="eastAsia"/>
        </w:rPr>
        <w:t>和</w:t>
      </w:r>
      <w:r w:rsidR="00B57104">
        <w:rPr>
          <w:rFonts w:hint="eastAsia"/>
        </w:rPr>
        <w:t>PC</w:t>
      </w:r>
      <w:r w:rsidR="0079461C">
        <w:rPr>
          <w:rFonts w:hint="eastAsia"/>
        </w:rPr>
        <w:t>之间</w:t>
      </w:r>
      <w:r w:rsidR="0009395F">
        <w:rPr>
          <w:rFonts w:hint="eastAsia"/>
        </w:rPr>
        <w:t>的互联</w:t>
      </w:r>
      <w:r w:rsidR="00FA1344">
        <w:rPr>
          <w:rFonts w:hint="eastAsia"/>
        </w:rPr>
        <w:t>。</w:t>
      </w:r>
    </w:p>
    <w:p w:rsidR="00743FB9" w:rsidRDefault="00BA62EB" w:rsidP="002F256F">
      <w:pPr>
        <w:pStyle w:val="a9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团队协作</w:t>
      </w:r>
      <w:r w:rsidR="0059041D">
        <w:rPr>
          <w:rFonts w:hint="eastAsia"/>
        </w:rPr>
        <w:t>：</w:t>
      </w:r>
      <w:r w:rsidR="00B8501D">
        <w:rPr>
          <w:rFonts w:hint="eastAsia"/>
        </w:rPr>
        <w:t>战场</w:t>
      </w:r>
      <w:r w:rsidR="009259B6">
        <w:rPr>
          <w:rFonts w:hint="eastAsia"/>
        </w:rPr>
        <w:t>的厮杀</w:t>
      </w:r>
      <w:r w:rsidR="00210C1C">
        <w:rPr>
          <w:rFonts w:hint="eastAsia"/>
        </w:rPr>
        <w:t>是残酷</w:t>
      </w:r>
      <w:r w:rsidR="009259B6">
        <w:rPr>
          <w:rFonts w:hint="eastAsia"/>
        </w:rPr>
        <w:t>的，</w:t>
      </w:r>
      <w:r w:rsidR="00D001A9">
        <w:rPr>
          <w:rFonts w:hint="eastAsia"/>
        </w:rPr>
        <w:t>而</w:t>
      </w:r>
      <w:r w:rsidR="003C4C74">
        <w:rPr>
          <w:rFonts w:hint="eastAsia"/>
        </w:rPr>
        <w:t>每个人</w:t>
      </w:r>
      <w:r w:rsidR="00852E05">
        <w:rPr>
          <w:rFonts w:hint="eastAsia"/>
        </w:rPr>
        <w:t>都有弱点</w:t>
      </w:r>
      <w:r w:rsidR="00E61FF2">
        <w:rPr>
          <w:rFonts w:hint="eastAsia"/>
        </w:rPr>
        <w:t>和不足</w:t>
      </w:r>
      <w:r w:rsidR="00AA1043">
        <w:rPr>
          <w:rFonts w:hint="eastAsia"/>
        </w:rPr>
        <w:t>。危机时刻，谁来</w:t>
      </w:r>
      <w:r w:rsidR="003870C8">
        <w:rPr>
          <w:rFonts w:hint="eastAsia"/>
        </w:rPr>
        <w:t>弥补</w:t>
      </w:r>
      <w:r w:rsidR="00B21CA0">
        <w:rPr>
          <w:rFonts w:hint="eastAsia"/>
        </w:rPr>
        <w:t>和帮助</w:t>
      </w:r>
      <w:r w:rsidR="00AA1043">
        <w:rPr>
          <w:rFonts w:hint="eastAsia"/>
        </w:rPr>
        <w:t>我们</w:t>
      </w:r>
      <w:r w:rsidR="00CC2AE7">
        <w:rPr>
          <w:rFonts w:hint="eastAsia"/>
        </w:rPr>
        <w:t>？</w:t>
      </w:r>
      <w:r w:rsidR="00A32924">
        <w:rPr>
          <w:rFonts w:hint="eastAsia"/>
        </w:rPr>
        <w:t>我们</w:t>
      </w:r>
      <w:r w:rsidR="00DD4EA6">
        <w:rPr>
          <w:rFonts w:hint="eastAsia"/>
        </w:rPr>
        <w:t>的</w:t>
      </w:r>
      <w:r w:rsidR="00A32924">
        <w:rPr>
          <w:rFonts w:hint="eastAsia"/>
        </w:rPr>
        <w:t>战友！</w:t>
      </w:r>
    </w:p>
    <w:p w:rsidR="00AF336D" w:rsidRDefault="006755A7" w:rsidP="002F256F">
      <w:pPr>
        <w:pStyle w:val="a9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团队对抗</w:t>
      </w:r>
      <w:r w:rsidR="0059041D">
        <w:rPr>
          <w:rFonts w:hint="eastAsia"/>
        </w:rPr>
        <w:t>：</w:t>
      </w:r>
      <w:r w:rsidR="009F52AA">
        <w:rPr>
          <w:rFonts w:hint="eastAsia"/>
        </w:rPr>
        <w:t>竞技</w:t>
      </w:r>
      <w:r w:rsidR="009C0FBE">
        <w:rPr>
          <w:rFonts w:hint="eastAsia"/>
        </w:rPr>
        <w:t>一直都是游戏的一个亮点，</w:t>
      </w:r>
      <w:r w:rsidR="006C3FBD">
        <w:rPr>
          <w:rFonts w:hint="eastAsia"/>
        </w:rPr>
        <w:t>也是游戏</w:t>
      </w:r>
      <w:r w:rsidR="00FA3A4B">
        <w:rPr>
          <w:rFonts w:hint="eastAsia"/>
        </w:rPr>
        <w:t>制胜的</w:t>
      </w:r>
      <w:r w:rsidR="006C3FBD">
        <w:rPr>
          <w:rFonts w:hint="eastAsia"/>
        </w:rPr>
        <w:t>法宝，这个法宝不仅使游戏</w:t>
      </w:r>
      <w:r w:rsidR="00895CB3">
        <w:rPr>
          <w:rFonts w:hint="eastAsia"/>
        </w:rPr>
        <w:t>更具吸引力，</w:t>
      </w:r>
      <w:r w:rsidR="00850E1F">
        <w:rPr>
          <w:rFonts w:hint="eastAsia"/>
        </w:rPr>
        <w:t>而且</w:t>
      </w:r>
      <w:r w:rsidR="00532AF0">
        <w:rPr>
          <w:rFonts w:hint="eastAsia"/>
        </w:rPr>
        <w:t>更加耐玩</w:t>
      </w:r>
      <w:r w:rsidR="002356BB">
        <w:rPr>
          <w:rFonts w:hint="eastAsia"/>
        </w:rPr>
        <w:t>。</w:t>
      </w:r>
    </w:p>
    <w:p w:rsidR="00B96CF7" w:rsidRDefault="00C3399C" w:rsidP="002F256F">
      <w:pPr>
        <w:pStyle w:val="a9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3D</w:t>
      </w:r>
      <w:r w:rsidR="00690E43">
        <w:rPr>
          <w:rFonts w:hint="eastAsia"/>
        </w:rPr>
        <w:t>：</w:t>
      </w:r>
      <w:r w:rsidR="00AE5A3D">
        <w:rPr>
          <w:rFonts w:hint="eastAsia"/>
        </w:rPr>
        <w:t>这是一个</w:t>
      </w:r>
      <w:r w:rsidR="00AE5A3D">
        <w:rPr>
          <w:rFonts w:hint="eastAsia"/>
        </w:rPr>
        <w:t>3D</w:t>
      </w:r>
      <w:r w:rsidR="001E611D">
        <w:rPr>
          <w:rFonts w:hint="eastAsia"/>
        </w:rPr>
        <w:t>的时代</w:t>
      </w:r>
      <w:r w:rsidR="00603808">
        <w:rPr>
          <w:rFonts w:hint="eastAsia"/>
        </w:rPr>
        <w:t>，</w:t>
      </w:r>
      <w:r w:rsidR="00603808">
        <w:rPr>
          <w:rFonts w:hint="eastAsia"/>
        </w:rPr>
        <w:t>2D</w:t>
      </w:r>
      <w:r w:rsidR="00603808">
        <w:rPr>
          <w:rFonts w:hint="eastAsia"/>
        </w:rPr>
        <w:t>游戏已经</w:t>
      </w:r>
      <w:r w:rsidR="00C320A7">
        <w:rPr>
          <w:rFonts w:hint="eastAsia"/>
        </w:rPr>
        <w:t>越来越难</w:t>
      </w:r>
      <w:r w:rsidR="005C1F62">
        <w:rPr>
          <w:rFonts w:hint="eastAsia"/>
        </w:rPr>
        <w:t>刺激玩家的眼球。</w:t>
      </w:r>
    </w:p>
    <w:p w:rsidR="00743FB9" w:rsidRDefault="00C400F3" w:rsidP="005B7D0D">
      <w:pPr>
        <w:pStyle w:val="1"/>
        <w:numPr>
          <w:ilvl w:val="0"/>
          <w:numId w:val="3"/>
        </w:numPr>
        <w:rPr>
          <w:rFonts w:hint="eastAsia"/>
        </w:rPr>
      </w:pPr>
      <w:bookmarkStart w:id="6" w:name="_Toc309484286"/>
      <w:bookmarkStart w:id="7" w:name="_Toc309490099"/>
      <w:r>
        <w:rPr>
          <w:rFonts w:hint="eastAsia"/>
        </w:rPr>
        <w:t>操作流程</w:t>
      </w:r>
      <w:bookmarkEnd w:id="6"/>
      <w:bookmarkEnd w:id="7"/>
    </w:p>
    <w:p w:rsidR="000553ED" w:rsidRDefault="00366EE1" w:rsidP="000553ED">
      <w:pPr>
        <w:rPr>
          <w:rFonts w:hint="eastAsia"/>
        </w:rPr>
      </w:pPr>
      <w:r>
        <w:rPr>
          <w:rFonts w:hint="eastAsia"/>
        </w:rPr>
        <w:t>如图</w:t>
      </w:r>
      <w:r w:rsidR="00BA7B19">
        <w:rPr>
          <w:rFonts w:hint="eastAsia"/>
        </w:rPr>
        <w:t>（图</w:t>
      </w:r>
      <w:r w:rsidR="00D51987">
        <w:rPr>
          <w:rFonts w:hint="eastAsia"/>
        </w:rPr>
        <w:t>1</w:t>
      </w:r>
      <w:r w:rsidR="006E3CFD">
        <w:rPr>
          <w:rFonts w:hint="eastAsia"/>
        </w:rPr>
        <w:t>.</w:t>
      </w:r>
      <w:r w:rsidR="00E40A45">
        <w:rPr>
          <w:rFonts w:hint="eastAsia"/>
        </w:rPr>
        <w:t xml:space="preserve"> </w:t>
      </w:r>
      <w:r w:rsidR="00E40A45">
        <w:rPr>
          <w:rFonts w:hint="eastAsia"/>
        </w:rPr>
        <w:t>操作流程图</w:t>
      </w:r>
      <w:r w:rsidR="00BA7B19">
        <w:rPr>
          <w:rFonts w:hint="eastAsia"/>
        </w:rPr>
        <w:t>）</w:t>
      </w:r>
      <w:r w:rsidR="004B6BB1">
        <w:rPr>
          <w:rFonts w:hint="eastAsia"/>
        </w:rPr>
        <w:t>所示</w:t>
      </w:r>
      <w:r w:rsidR="00A02585">
        <w:rPr>
          <w:rFonts w:hint="eastAsia"/>
        </w:rPr>
        <w:t>：</w:t>
      </w:r>
      <w:r w:rsidR="00451D89">
        <w:rPr>
          <w:rFonts w:hint="eastAsia"/>
        </w:rPr>
        <w:t>按</w:t>
      </w:r>
      <w:r w:rsidR="0052653C">
        <w:rPr>
          <w:rFonts w:hint="eastAsia"/>
        </w:rPr>
        <w:t>玩家个数划分，</w:t>
      </w:r>
      <w:r w:rsidR="0018016D">
        <w:rPr>
          <w:rFonts w:hint="eastAsia"/>
        </w:rPr>
        <w:t>游戏共有两种模式</w:t>
      </w:r>
      <w:r w:rsidR="00644303">
        <w:rPr>
          <w:rFonts w:hint="eastAsia"/>
        </w:rPr>
        <w:t>：</w:t>
      </w:r>
      <w:r w:rsidR="00C35CB6">
        <w:rPr>
          <w:rFonts w:hint="eastAsia"/>
        </w:rPr>
        <w:t>单人</w:t>
      </w:r>
      <w:r w:rsidR="00D57EEC">
        <w:rPr>
          <w:rFonts w:hint="eastAsia"/>
        </w:rPr>
        <w:t>模式</w:t>
      </w:r>
      <w:r w:rsidR="008F48D8">
        <w:rPr>
          <w:rFonts w:hint="eastAsia"/>
        </w:rPr>
        <w:t>、</w:t>
      </w:r>
      <w:r w:rsidR="00C35CB6">
        <w:rPr>
          <w:rFonts w:hint="eastAsia"/>
        </w:rPr>
        <w:t>多人</w:t>
      </w:r>
      <w:r w:rsidR="00D57EEC">
        <w:rPr>
          <w:rFonts w:hint="eastAsia"/>
        </w:rPr>
        <w:t>模式</w:t>
      </w:r>
      <w:r w:rsidR="00FB2E48">
        <w:rPr>
          <w:rFonts w:hint="eastAsia"/>
        </w:rPr>
        <w:t>。</w:t>
      </w:r>
    </w:p>
    <w:p w:rsidR="002A5D5D" w:rsidRDefault="00084761" w:rsidP="007A62E0">
      <w:pPr>
        <w:ind w:firstLine="0"/>
        <w:rPr>
          <w:rFonts w:hint="eastAsia"/>
        </w:rPr>
      </w:pPr>
      <w:r>
        <w:object w:dxaOrig="10582" w:dyaOrig="13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36.25pt" o:ole="">
            <v:imagedata r:id="rId9" o:title=""/>
          </v:shape>
          <o:OLEObject Type="Embed" ProgID="Visio.Drawing.11" ShapeID="_x0000_i1025" DrawAspect="Content" ObjectID="_1383232863" r:id="rId10"/>
        </w:object>
      </w:r>
    </w:p>
    <w:p w:rsidR="000D32DE" w:rsidRPr="00BE7DD5" w:rsidRDefault="000D32DE" w:rsidP="00BE7DD5">
      <w:pPr>
        <w:ind w:firstLine="0"/>
        <w:jc w:val="center"/>
        <w:rPr>
          <w:rFonts w:hint="eastAsia"/>
          <w:b/>
        </w:rPr>
      </w:pPr>
      <w:r w:rsidRPr="00BE7DD5">
        <w:rPr>
          <w:rFonts w:hint="eastAsia"/>
          <w:b/>
        </w:rPr>
        <w:t>图</w:t>
      </w:r>
      <w:r w:rsidRPr="00BE7DD5">
        <w:rPr>
          <w:rFonts w:hint="eastAsia"/>
          <w:b/>
        </w:rPr>
        <w:t xml:space="preserve">1. </w:t>
      </w:r>
      <w:r w:rsidR="00C77010" w:rsidRPr="00BE7DD5">
        <w:rPr>
          <w:rFonts w:hint="eastAsia"/>
          <w:b/>
        </w:rPr>
        <w:t>操作流程图</w:t>
      </w:r>
    </w:p>
    <w:p w:rsidR="00BE7DD5" w:rsidRDefault="00BE7DD5" w:rsidP="008622A6">
      <w:pPr>
        <w:ind w:firstLine="0"/>
        <w:rPr>
          <w:rFonts w:hint="eastAsia"/>
        </w:rPr>
      </w:pPr>
    </w:p>
    <w:p w:rsidR="00CE53BE" w:rsidRDefault="00CE53BE" w:rsidP="00E62DE8">
      <w:pPr>
        <w:pStyle w:val="2"/>
        <w:numPr>
          <w:ilvl w:val="1"/>
          <w:numId w:val="3"/>
        </w:numPr>
        <w:rPr>
          <w:rFonts w:hint="eastAsia"/>
        </w:rPr>
      </w:pPr>
      <w:bookmarkStart w:id="8" w:name="_Toc309490100"/>
      <w:r>
        <w:rPr>
          <w:rFonts w:hint="eastAsia"/>
        </w:rPr>
        <w:t>单人模式</w:t>
      </w:r>
      <w:bookmarkEnd w:id="8"/>
    </w:p>
    <w:p w:rsidR="00975A12" w:rsidRDefault="00C84255" w:rsidP="000553ED">
      <w:pPr>
        <w:rPr>
          <w:rFonts w:hint="eastAsia"/>
        </w:rPr>
      </w:pPr>
      <w:r>
        <w:rPr>
          <w:rFonts w:hint="eastAsia"/>
        </w:rPr>
        <w:t>单人模式下</w:t>
      </w:r>
      <w:r w:rsidR="00EC4E77">
        <w:rPr>
          <w:rFonts w:hint="eastAsia"/>
        </w:rPr>
        <w:t>，</w:t>
      </w:r>
      <w:r w:rsidR="00833AA0">
        <w:rPr>
          <w:rFonts w:hint="eastAsia"/>
        </w:rPr>
        <w:t>玩家可以创建新游或</w:t>
      </w:r>
      <w:r w:rsidR="00595E7F">
        <w:rPr>
          <w:rFonts w:hint="eastAsia"/>
        </w:rPr>
        <w:t>装载</w:t>
      </w:r>
      <w:r w:rsidR="00833AA0">
        <w:rPr>
          <w:rFonts w:hint="eastAsia"/>
        </w:rPr>
        <w:t>存档的游戏</w:t>
      </w:r>
      <w:r w:rsidR="00076C66">
        <w:rPr>
          <w:rFonts w:hint="eastAsia"/>
        </w:rPr>
        <w:t>。</w:t>
      </w:r>
      <w:r w:rsidR="004945B5">
        <w:rPr>
          <w:rFonts w:hint="eastAsia"/>
        </w:rPr>
        <w:t>在</w:t>
      </w:r>
      <w:r w:rsidR="00076C66">
        <w:rPr>
          <w:rFonts w:hint="eastAsia"/>
        </w:rPr>
        <w:t>创建新游戏时，</w:t>
      </w:r>
      <w:r w:rsidR="0049050B">
        <w:rPr>
          <w:rFonts w:hint="eastAsia"/>
        </w:rPr>
        <w:t>玩</w:t>
      </w:r>
      <w:r w:rsidR="009F3631">
        <w:rPr>
          <w:rFonts w:hint="eastAsia"/>
        </w:rPr>
        <w:t>家</w:t>
      </w:r>
      <w:r w:rsidR="00076C66">
        <w:rPr>
          <w:rFonts w:hint="eastAsia"/>
        </w:rPr>
        <w:t>可以</w:t>
      </w:r>
      <w:r w:rsidR="00AF343F">
        <w:rPr>
          <w:rFonts w:hint="eastAsia"/>
        </w:rPr>
        <w:t>自定义图片</w:t>
      </w:r>
      <w:r w:rsidR="0048700C">
        <w:rPr>
          <w:rFonts w:hint="eastAsia"/>
        </w:rPr>
        <w:t>，图片可以从预定义图片集或历史图片集中选择</w:t>
      </w:r>
      <w:r w:rsidR="001E17A4">
        <w:rPr>
          <w:rFonts w:hint="eastAsia"/>
        </w:rPr>
        <w:t>，也可以从本</w:t>
      </w:r>
      <w:r w:rsidR="00B36AD1">
        <w:rPr>
          <w:rFonts w:hint="eastAsia"/>
        </w:rPr>
        <w:t>机</w:t>
      </w:r>
      <w:r w:rsidR="00DA285C">
        <w:rPr>
          <w:rFonts w:hint="eastAsia"/>
        </w:rPr>
        <w:t>图片</w:t>
      </w:r>
      <w:r w:rsidR="001E17A4">
        <w:rPr>
          <w:rFonts w:hint="eastAsia"/>
        </w:rPr>
        <w:t>库中</w:t>
      </w:r>
      <w:r w:rsidR="00792BA4">
        <w:rPr>
          <w:rFonts w:hint="eastAsia"/>
        </w:rPr>
        <w:t>导入</w:t>
      </w:r>
      <w:r w:rsidR="00A9368D">
        <w:rPr>
          <w:rFonts w:hint="eastAsia"/>
        </w:rPr>
        <w:t>，</w:t>
      </w:r>
      <w:r w:rsidR="00C07B68">
        <w:rPr>
          <w:rFonts w:hint="eastAsia"/>
        </w:rPr>
        <w:t>同时</w:t>
      </w:r>
      <w:r w:rsidR="00EB68B4">
        <w:rPr>
          <w:rFonts w:hint="eastAsia"/>
        </w:rPr>
        <w:t>玩家还</w:t>
      </w:r>
      <w:r w:rsidR="00F9612D">
        <w:rPr>
          <w:rFonts w:hint="eastAsia"/>
        </w:rPr>
        <w:t>可以</w:t>
      </w:r>
      <w:r w:rsidR="00A9368D">
        <w:rPr>
          <w:rFonts w:hint="eastAsia"/>
        </w:rPr>
        <w:t>选择</w:t>
      </w:r>
      <w:r w:rsidR="00782BB3">
        <w:rPr>
          <w:rFonts w:hint="eastAsia"/>
        </w:rPr>
        <w:t>游戏难度，</w:t>
      </w:r>
      <w:r w:rsidR="000A371A">
        <w:rPr>
          <w:rFonts w:hint="eastAsia"/>
        </w:rPr>
        <w:t>越高的难度</w:t>
      </w:r>
      <w:r w:rsidR="00823762">
        <w:rPr>
          <w:rFonts w:hint="eastAsia"/>
        </w:rPr>
        <w:t>意味着</w:t>
      </w:r>
      <w:r w:rsidR="001534CA">
        <w:rPr>
          <w:rFonts w:hint="eastAsia"/>
        </w:rPr>
        <w:t>被切成的纸片越多。</w:t>
      </w:r>
      <w:r w:rsidR="00A51DE2">
        <w:rPr>
          <w:rFonts w:hint="eastAsia"/>
        </w:rPr>
        <w:t>在游戏过程中</w:t>
      </w:r>
      <w:r w:rsidR="00E06ABD">
        <w:rPr>
          <w:rFonts w:hint="eastAsia"/>
        </w:rPr>
        <w:t>，玩家随时可以保存未完成的游戏，</w:t>
      </w:r>
      <w:r w:rsidR="004F3766">
        <w:rPr>
          <w:rFonts w:hint="eastAsia"/>
        </w:rPr>
        <w:t>保存时可以选择保存为新档案并</w:t>
      </w:r>
      <w:r w:rsidR="009E6DE7">
        <w:rPr>
          <w:rFonts w:hint="eastAsia"/>
        </w:rPr>
        <w:t>为</w:t>
      </w:r>
      <w:r w:rsidR="004F3766">
        <w:rPr>
          <w:rFonts w:hint="eastAsia"/>
        </w:rPr>
        <w:t>档案命名，或者覆盖历史档案。</w:t>
      </w:r>
      <w:r w:rsidR="003233A0">
        <w:rPr>
          <w:rFonts w:hint="eastAsia"/>
        </w:rPr>
        <w:t>下</w:t>
      </w:r>
      <w:r w:rsidR="003233A0">
        <w:rPr>
          <w:rFonts w:hint="eastAsia"/>
        </w:rPr>
        <w:lastRenderedPageBreak/>
        <w:t>次进入</w:t>
      </w:r>
      <w:r w:rsidR="006B3E89">
        <w:rPr>
          <w:rFonts w:hint="eastAsia"/>
        </w:rPr>
        <w:t>单人模式时，玩家可以继续没有完成的已存档的游戏。</w:t>
      </w:r>
    </w:p>
    <w:p w:rsidR="00211774" w:rsidRDefault="00211774" w:rsidP="004E679C">
      <w:pPr>
        <w:pStyle w:val="2"/>
        <w:numPr>
          <w:ilvl w:val="1"/>
          <w:numId w:val="3"/>
        </w:numPr>
        <w:rPr>
          <w:rFonts w:hint="eastAsia"/>
        </w:rPr>
      </w:pPr>
      <w:bookmarkStart w:id="9" w:name="_Toc309490101"/>
      <w:r>
        <w:rPr>
          <w:rFonts w:hint="eastAsia"/>
        </w:rPr>
        <w:t>多人模式</w:t>
      </w:r>
      <w:bookmarkEnd w:id="9"/>
    </w:p>
    <w:p w:rsidR="00EF179F" w:rsidRPr="000553ED" w:rsidRDefault="00C5796A" w:rsidP="000553ED">
      <w:pPr>
        <w:rPr>
          <w:rFonts w:hint="eastAsia"/>
        </w:rPr>
      </w:pPr>
      <w:r>
        <w:rPr>
          <w:rFonts w:hint="eastAsia"/>
        </w:rPr>
        <w:t>多人模式下</w:t>
      </w:r>
      <w:r w:rsidR="008D7032">
        <w:rPr>
          <w:rFonts w:hint="eastAsia"/>
        </w:rPr>
        <w:t>，玩家可以</w:t>
      </w:r>
      <w:r w:rsidR="00096CA7">
        <w:rPr>
          <w:rFonts w:hint="eastAsia"/>
        </w:rPr>
        <w:t>看到网络内所有的已建立的主机，</w:t>
      </w:r>
      <w:r w:rsidR="00934E5A">
        <w:rPr>
          <w:rFonts w:hint="eastAsia"/>
        </w:rPr>
        <w:t>它们</w:t>
      </w:r>
      <w:r w:rsidR="00AD35BB">
        <w:rPr>
          <w:rFonts w:hint="eastAsia"/>
        </w:rPr>
        <w:t>在</w:t>
      </w:r>
      <w:r w:rsidR="00934E5A">
        <w:rPr>
          <w:rFonts w:hint="eastAsia"/>
        </w:rPr>
        <w:t>LAN/WAN/</w:t>
      </w:r>
      <w:r w:rsidR="00934E5A">
        <w:rPr>
          <w:rFonts w:hint="eastAsia"/>
        </w:rPr>
        <w:t>蓝牙</w:t>
      </w:r>
      <w:r w:rsidR="009D1EB5">
        <w:rPr>
          <w:rFonts w:hint="eastAsia"/>
        </w:rPr>
        <w:t>网络</w:t>
      </w:r>
      <w:r w:rsidR="005B3556">
        <w:rPr>
          <w:rFonts w:hint="eastAsia"/>
        </w:rPr>
        <w:t>上</w:t>
      </w:r>
      <w:r w:rsidR="00881CF7">
        <w:rPr>
          <w:rFonts w:hint="eastAsia"/>
        </w:rPr>
        <w:t>创建</w:t>
      </w:r>
      <w:r w:rsidR="00B04702">
        <w:rPr>
          <w:rFonts w:hint="eastAsia"/>
        </w:rPr>
        <w:t>。</w:t>
      </w:r>
      <w:r w:rsidR="000075F8">
        <w:rPr>
          <w:rFonts w:hint="eastAsia"/>
        </w:rPr>
        <w:t>选择</w:t>
      </w:r>
      <w:r w:rsidR="00BD0DF2">
        <w:rPr>
          <w:rFonts w:hint="eastAsia"/>
        </w:rPr>
        <w:t>其中一个主机，可以直接加入</w:t>
      </w:r>
      <w:r w:rsidR="00F54CE8">
        <w:rPr>
          <w:rFonts w:hint="eastAsia"/>
        </w:rPr>
        <w:t>其他玩家已经建立好的游戏。</w:t>
      </w:r>
      <w:r w:rsidR="00642C00">
        <w:rPr>
          <w:rFonts w:hint="eastAsia"/>
        </w:rPr>
        <w:t>同时，玩家也可以创</w:t>
      </w:r>
      <w:r w:rsidR="0057218F">
        <w:rPr>
          <w:rFonts w:hint="eastAsia"/>
        </w:rPr>
        <w:t>建自己的新游戏</w:t>
      </w:r>
      <w:r w:rsidR="00306C53">
        <w:rPr>
          <w:rFonts w:hint="eastAsia"/>
        </w:rPr>
        <w:t>。</w:t>
      </w:r>
      <w:r w:rsidR="009F4655">
        <w:rPr>
          <w:rFonts w:hint="eastAsia"/>
        </w:rPr>
        <w:t>创建方法与单人模式下的基本相同</w:t>
      </w:r>
      <w:r w:rsidR="00CB05D4">
        <w:rPr>
          <w:rFonts w:hint="eastAsia"/>
        </w:rPr>
        <w:t>，</w:t>
      </w:r>
      <w:r w:rsidR="006E410F">
        <w:rPr>
          <w:rFonts w:hint="eastAsia"/>
        </w:rPr>
        <w:t>此处多了一个网络类型的选项</w:t>
      </w:r>
      <w:r w:rsidR="00197B94">
        <w:rPr>
          <w:rFonts w:hint="eastAsia"/>
        </w:rPr>
        <w:t>，玩家可以选择</w:t>
      </w:r>
      <w:r w:rsidR="00543AB2">
        <w:rPr>
          <w:rFonts w:hint="eastAsia"/>
        </w:rPr>
        <w:t>的</w:t>
      </w:r>
      <w:r w:rsidR="00197B94">
        <w:rPr>
          <w:rFonts w:hint="eastAsia"/>
        </w:rPr>
        <w:t>网络类型</w:t>
      </w:r>
      <w:r w:rsidR="00543AB2">
        <w:rPr>
          <w:rFonts w:hint="eastAsia"/>
        </w:rPr>
        <w:t>有</w:t>
      </w:r>
      <w:r w:rsidR="003539C0">
        <w:rPr>
          <w:rFonts w:hint="eastAsia"/>
        </w:rPr>
        <w:t>Network</w:t>
      </w:r>
      <w:r w:rsidR="007D3A01">
        <w:rPr>
          <w:rFonts w:hint="eastAsia"/>
        </w:rPr>
        <w:t>和</w:t>
      </w:r>
      <w:r w:rsidR="003539C0">
        <w:rPr>
          <w:rFonts w:hint="eastAsia"/>
        </w:rPr>
        <w:t>Blue Booth</w:t>
      </w:r>
      <w:r w:rsidR="007D3A01">
        <w:rPr>
          <w:rFonts w:hint="eastAsia"/>
        </w:rPr>
        <w:t>。</w:t>
      </w:r>
      <w:r w:rsidR="00F44144">
        <w:rPr>
          <w:rFonts w:hint="eastAsia"/>
        </w:rPr>
        <w:t>游戏创建成功后</w:t>
      </w:r>
      <w:r w:rsidR="00FC2D25">
        <w:rPr>
          <w:rFonts w:hint="eastAsia"/>
        </w:rPr>
        <w:t>，</w:t>
      </w:r>
      <w:r w:rsidR="009618AE">
        <w:rPr>
          <w:rFonts w:hint="eastAsia"/>
        </w:rPr>
        <w:t>进入等待阶段</w:t>
      </w:r>
      <w:r w:rsidR="008B4693">
        <w:rPr>
          <w:rFonts w:hint="eastAsia"/>
        </w:rPr>
        <w:t>，待玩家到齐，可以开始游戏。</w:t>
      </w:r>
      <w:r w:rsidR="00304DE9">
        <w:rPr>
          <w:rFonts w:hint="eastAsia"/>
        </w:rPr>
        <w:t>在等待过程中</w:t>
      </w:r>
      <w:r w:rsidR="00F01381">
        <w:rPr>
          <w:rFonts w:hint="eastAsia"/>
        </w:rPr>
        <w:t>，</w:t>
      </w:r>
      <w:r w:rsidR="00DC26A4">
        <w:rPr>
          <w:rFonts w:hint="eastAsia"/>
        </w:rPr>
        <w:t>每位玩家都可以选择退出此游戏或</w:t>
      </w:r>
      <w:r w:rsidR="00836968">
        <w:rPr>
          <w:rFonts w:hint="eastAsia"/>
        </w:rPr>
        <w:t>改变</w:t>
      </w:r>
      <w:r w:rsidR="00673131">
        <w:rPr>
          <w:rFonts w:hint="eastAsia"/>
        </w:rPr>
        <w:t>所在队伍</w:t>
      </w:r>
      <w:r w:rsidR="007951C7">
        <w:rPr>
          <w:rFonts w:hint="eastAsia"/>
        </w:rPr>
        <w:t>，主机</w:t>
      </w:r>
      <w:r w:rsidR="001B2385">
        <w:rPr>
          <w:rFonts w:hint="eastAsia"/>
        </w:rPr>
        <w:t>可以</w:t>
      </w:r>
      <w:r w:rsidR="000F0F1E">
        <w:rPr>
          <w:rFonts w:hint="eastAsia"/>
        </w:rPr>
        <w:t>取消游戏</w:t>
      </w:r>
      <w:r w:rsidR="00BA1E92">
        <w:rPr>
          <w:rFonts w:hint="eastAsia"/>
        </w:rPr>
        <w:t>或者</w:t>
      </w:r>
      <w:r w:rsidR="00217222">
        <w:rPr>
          <w:rFonts w:hint="eastAsia"/>
        </w:rPr>
        <w:t>踢出</w:t>
      </w:r>
      <w:r w:rsidR="00820DF1">
        <w:rPr>
          <w:rFonts w:hint="eastAsia"/>
        </w:rPr>
        <w:t>其他玩家。</w:t>
      </w:r>
    </w:p>
    <w:p w:rsidR="003244F2" w:rsidRDefault="008A6E33" w:rsidP="009F4734">
      <w:pPr>
        <w:pStyle w:val="1"/>
        <w:numPr>
          <w:ilvl w:val="0"/>
          <w:numId w:val="3"/>
        </w:numPr>
        <w:rPr>
          <w:rFonts w:hint="eastAsia"/>
        </w:rPr>
      </w:pPr>
      <w:bookmarkStart w:id="10" w:name="_Toc309484287"/>
      <w:bookmarkStart w:id="11" w:name="_Toc309490102"/>
      <w:r>
        <w:rPr>
          <w:rFonts w:hint="eastAsia"/>
        </w:rPr>
        <w:t>动作</w:t>
      </w:r>
      <w:bookmarkEnd w:id="10"/>
      <w:bookmarkEnd w:id="11"/>
    </w:p>
    <w:p w:rsidR="00F97E6F" w:rsidRDefault="005F2F06" w:rsidP="00F97E6F">
      <w:pPr>
        <w:ind w:firstLine="0"/>
        <w:rPr>
          <w:rFonts w:hint="eastAsia"/>
        </w:rPr>
      </w:pPr>
      <w:r>
        <w:object w:dxaOrig="11432" w:dyaOrig="7464">
          <v:shape id="_x0000_i1026" type="#_x0000_t75" style="width:414.75pt;height:270.75pt" o:ole="">
            <v:imagedata r:id="rId11" o:title=""/>
          </v:shape>
          <o:OLEObject Type="Embed" ProgID="Visio.Drawing.11" ShapeID="_x0000_i1026" DrawAspect="Content" ObjectID="_1383232864" r:id="rId12"/>
        </w:object>
      </w:r>
    </w:p>
    <w:p w:rsidR="00B6271E" w:rsidRPr="006E51DB" w:rsidRDefault="00B6271E" w:rsidP="006E51DB">
      <w:pPr>
        <w:ind w:firstLine="0"/>
        <w:jc w:val="center"/>
        <w:rPr>
          <w:rFonts w:hint="eastAsia"/>
          <w:b/>
        </w:rPr>
      </w:pPr>
      <w:r w:rsidRPr="006E51DB">
        <w:rPr>
          <w:rFonts w:hint="eastAsia"/>
          <w:b/>
        </w:rPr>
        <w:t>图</w:t>
      </w:r>
      <w:r w:rsidRPr="006E51DB">
        <w:rPr>
          <w:rFonts w:hint="eastAsia"/>
          <w:b/>
        </w:rPr>
        <w:t xml:space="preserve">2. </w:t>
      </w:r>
      <w:r w:rsidRPr="006E51DB">
        <w:rPr>
          <w:rFonts w:hint="eastAsia"/>
          <w:b/>
        </w:rPr>
        <w:t>游戏主界面</w:t>
      </w:r>
    </w:p>
    <w:p w:rsidR="002D2FA9" w:rsidRPr="00F97E6F" w:rsidRDefault="002D2FA9" w:rsidP="00F97E6F">
      <w:pPr>
        <w:ind w:firstLine="0"/>
        <w:rPr>
          <w:rFonts w:hint="eastAsia"/>
        </w:rPr>
      </w:pPr>
    </w:p>
    <w:p w:rsidR="007A2843" w:rsidRDefault="00C021A1" w:rsidP="00FF6A0B">
      <w:pPr>
        <w:pStyle w:val="2"/>
        <w:numPr>
          <w:ilvl w:val="1"/>
          <w:numId w:val="3"/>
        </w:numPr>
        <w:rPr>
          <w:rFonts w:hint="eastAsia"/>
        </w:rPr>
      </w:pPr>
      <w:bookmarkStart w:id="12" w:name="_Toc309484288"/>
      <w:bookmarkStart w:id="13" w:name="_Toc309490103"/>
      <w:r>
        <w:rPr>
          <w:rFonts w:hint="eastAsia"/>
        </w:rPr>
        <w:t>移动</w:t>
      </w:r>
      <w:r w:rsidR="00444C1D">
        <w:rPr>
          <w:rFonts w:hint="eastAsia"/>
        </w:rPr>
        <w:t>地图</w:t>
      </w:r>
      <w:bookmarkEnd w:id="12"/>
      <w:bookmarkEnd w:id="13"/>
    </w:p>
    <w:p w:rsidR="0024087B" w:rsidRPr="0024087B" w:rsidRDefault="0024087B" w:rsidP="0024087B">
      <w:pPr>
        <w:rPr>
          <w:rFonts w:hint="eastAsia"/>
        </w:rPr>
      </w:pPr>
      <w:r>
        <w:rPr>
          <w:rFonts w:hint="eastAsia"/>
        </w:rPr>
        <w:t>玩家有</w:t>
      </w:r>
      <w:r>
        <w:rPr>
          <w:rFonts w:hint="eastAsia"/>
        </w:rPr>
        <w:t>3</w:t>
      </w:r>
      <w:r>
        <w:rPr>
          <w:rFonts w:hint="eastAsia"/>
        </w:rPr>
        <w:t>种方法移动地图：</w:t>
      </w:r>
      <w:r>
        <w:rPr>
          <w:rFonts w:hint="eastAsia"/>
        </w:rPr>
        <w:t>1</w:t>
      </w:r>
      <w:r w:rsidR="00DF429D">
        <w:rPr>
          <w:rFonts w:hint="eastAsia"/>
        </w:rPr>
        <w:t xml:space="preserve">. </w:t>
      </w:r>
      <w:r w:rsidR="00AF13E3">
        <w:rPr>
          <w:rFonts w:hint="eastAsia"/>
        </w:rPr>
        <w:t>单指拖拽</w:t>
      </w:r>
      <w:r w:rsidR="00DF429D">
        <w:rPr>
          <w:rFonts w:hint="eastAsia"/>
        </w:rPr>
        <w:t>地图空白区域（无纸片的区域）；</w:t>
      </w:r>
      <w:r w:rsidR="00DF429D">
        <w:rPr>
          <w:rFonts w:hint="eastAsia"/>
        </w:rPr>
        <w:t xml:space="preserve">2. </w:t>
      </w:r>
      <w:r w:rsidR="00A24AE9">
        <w:rPr>
          <w:rFonts w:hint="eastAsia"/>
        </w:rPr>
        <w:t>使用图</w:t>
      </w:r>
      <w:r w:rsidR="00A24AE9">
        <w:rPr>
          <w:rFonts w:hint="eastAsia"/>
        </w:rPr>
        <w:t>2</w:t>
      </w:r>
      <w:r w:rsidR="00A24AE9">
        <w:rPr>
          <w:rFonts w:hint="eastAsia"/>
        </w:rPr>
        <w:t>中</w:t>
      </w:r>
      <w:r w:rsidR="00620673">
        <w:rPr>
          <w:rFonts w:hint="eastAsia"/>
        </w:rPr>
        <w:t>绿色</w:t>
      </w:r>
      <w:r w:rsidR="00A24AE9">
        <w:rPr>
          <w:rFonts w:hint="eastAsia"/>
        </w:rPr>
        <w:t>导航上的</w:t>
      </w:r>
      <w:r w:rsidR="00381D3A">
        <w:rPr>
          <w:rFonts w:hint="eastAsia"/>
        </w:rPr>
        <w:t>白色</w:t>
      </w:r>
      <w:r w:rsidR="00A24AE9">
        <w:rPr>
          <w:rFonts w:hint="eastAsia"/>
        </w:rPr>
        <w:t>方向键</w:t>
      </w:r>
      <w:r w:rsidR="004D40B0">
        <w:rPr>
          <w:rFonts w:hint="eastAsia"/>
        </w:rPr>
        <w:t>；</w:t>
      </w:r>
      <w:r w:rsidR="004D40B0">
        <w:rPr>
          <w:rFonts w:hint="eastAsia"/>
        </w:rPr>
        <w:t xml:space="preserve">3. </w:t>
      </w:r>
      <w:r w:rsidR="003A4374">
        <w:rPr>
          <w:rFonts w:hint="eastAsia"/>
        </w:rPr>
        <w:t>双</w:t>
      </w:r>
      <w:r w:rsidR="008465F8">
        <w:rPr>
          <w:rFonts w:hint="eastAsia"/>
        </w:rPr>
        <w:t>指</w:t>
      </w:r>
      <w:r w:rsidR="005A4669">
        <w:rPr>
          <w:rFonts w:hint="eastAsia"/>
        </w:rPr>
        <w:t>拖拽</w:t>
      </w:r>
      <w:r w:rsidR="001F15D6">
        <w:rPr>
          <w:rFonts w:hint="eastAsia"/>
        </w:rPr>
        <w:t>地图</w:t>
      </w:r>
      <w:r w:rsidR="008477DB">
        <w:rPr>
          <w:rFonts w:hint="eastAsia"/>
        </w:rPr>
        <w:t>任何位置。</w:t>
      </w:r>
    </w:p>
    <w:p w:rsidR="00444C1D" w:rsidRDefault="00444C1D" w:rsidP="00FF6A0B">
      <w:pPr>
        <w:pStyle w:val="2"/>
        <w:numPr>
          <w:ilvl w:val="1"/>
          <w:numId w:val="3"/>
        </w:numPr>
        <w:rPr>
          <w:rFonts w:hint="eastAsia"/>
        </w:rPr>
      </w:pPr>
      <w:bookmarkStart w:id="14" w:name="_Toc309484289"/>
      <w:bookmarkStart w:id="15" w:name="_Toc309490104"/>
      <w:r>
        <w:rPr>
          <w:rFonts w:hint="eastAsia"/>
        </w:rPr>
        <w:lastRenderedPageBreak/>
        <w:t>缩放地图</w:t>
      </w:r>
      <w:bookmarkEnd w:id="14"/>
      <w:bookmarkEnd w:id="15"/>
    </w:p>
    <w:p w:rsidR="002542AD" w:rsidRPr="002542AD" w:rsidRDefault="00FC7DF5" w:rsidP="002542AD">
      <w:pPr>
        <w:rPr>
          <w:rFonts w:hint="eastAsia"/>
        </w:rPr>
      </w:pPr>
      <w:r>
        <w:rPr>
          <w:rFonts w:hint="eastAsia"/>
        </w:rPr>
        <w:t>玩家有两种方法缩小</w:t>
      </w:r>
      <w:r>
        <w:rPr>
          <w:rFonts w:hint="eastAsia"/>
        </w:rPr>
        <w:t>/</w:t>
      </w:r>
      <w:r>
        <w:rPr>
          <w:rFonts w:hint="eastAsia"/>
        </w:rPr>
        <w:t>放大地图：</w:t>
      </w:r>
      <w:r>
        <w:rPr>
          <w:rFonts w:hint="eastAsia"/>
        </w:rPr>
        <w:t>1</w:t>
      </w:r>
      <w:r w:rsidR="007216F7">
        <w:rPr>
          <w:rFonts w:hint="eastAsia"/>
        </w:rPr>
        <w:t xml:space="preserve">. </w:t>
      </w:r>
      <w:r w:rsidR="008A63FE">
        <w:rPr>
          <w:rFonts w:hint="eastAsia"/>
        </w:rPr>
        <w:t>双指</w:t>
      </w:r>
      <w:r w:rsidR="00676523">
        <w:rPr>
          <w:rFonts w:hint="eastAsia"/>
        </w:rPr>
        <w:t>靠拢</w:t>
      </w:r>
      <w:r w:rsidR="00731CA6">
        <w:rPr>
          <w:rFonts w:hint="eastAsia"/>
        </w:rPr>
        <w:t>/</w:t>
      </w:r>
      <w:r w:rsidR="0033128A">
        <w:rPr>
          <w:rFonts w:hint="eastAsia"/>
        </w:rPr>
        <w:t>分开</w:t>
      </w:r>
      <w:r w:rsidR="00A70E15">
        <w:rPr>
          <w:rFonts w:hint="eastAsia"/>
        </w:rPr>
        <w:t>，以任意位置和比例缩放</w:t>
      </w:r>
      <w:r w:rsidR="005E318D">
        <w:rPr>
          <w:rFonts w:hint="eastAsia"/>
        </w:rPr>
        <w:t>地图；</w:t>
      </w:r>
      <w:r w:rsidR="005E318D">
        <w:rPr>
          <w:rFonts w:hint="eastAsia"/>
        </w:rPr>
        <w:t xml:space="preserve">2. </w:t>
      </w:r>
      <w:r w:rsidR="003B6A2B">
        <w:rPr>
          <w:rFonts w:hint="eastAsia"/>
        </w:rPr>
        <w:t>使用图</w:t>
      </w:r>
      <w:r w:rsidR="003B6A2B">
        <w:rPr>
          <w:rFonts w:hint="eastAsia"/>
        </w:rPr>
        <w:t>2</w:t>
      </w:r>
      <w:r w:rsidR="003B6A2B">
        <w:rPr>
          <w:rFonts w:hint="eastAsia"/>
        </w:rPr>
        <w:t>中</w:t>
      </w:r>
      <w:r w:rsidR="00A83B12">
        <w:rPr>
          <w:rFonts w:hint="eastAsia"/>
        </w:rPr>
        <w:t>红条</w:t>
      </w:r>
      <w:r w:rsidR="0010709B">
        <w:rPr>
          <w:rFonts w:hint="eastAsia"/>
        </w:rPr>
        <w:t>，以屏幕为中心</w:t>
      </w:r>
      <w:r w:rsidR="001057FF">
        <w:rPr>
          <w:rFonts w:hint="eastAsia"/>
        </w:rPr>
        <w:t>对地图做固定比例的缩放。</w:t>
      </w:r>
    </w:p>
    <w:p w:rsidR="00D92AE3" w:rsidRDefault="00D92AE3" w:rsidP="00FF6A0B">
      <w:pPr>
        <w:pStyle w:val="2"/>
        <w:numPr>
          <w:ilvl w:val="1"/>
          <w:numId w:val="3"/>
        </w:numPr>
        <w:rPr>
          <w:rFonts w:hint="eastAsia"/>
        </w:rPr>
      </w:pPr>
      <w:bookmarkStart w:id="16" w:name="_Toc309484290"/>
      <w:bookmarkStart w:id="17" w:name="_Toc309490105"/>
      <w:r>
        <w:rPr>
          <w:rFonts w:hint="eastAsia"/>
        </w:rPr>
        <w:t>拾起纸片</w:t>
      </w:r>
      <w:bookmarkEnd w:id="16"/>
      <w:bookmarkEnd w:id="17"/>
    </w:p>
    <w:p w:rsidR="00F371B2" w:rsidRPr="00F371B2" w:rsidRDefault="005C6459" w:rsidP="00F371B2">
      <w:pPr>
        <w:rPr>
          <w:rFonts w:hint="eastAsia"/>
        </w:rPr>
      </w:pPr>
      <w:r>
        <w:rPr>
          <w:rFonts w:hint="eastAsia"/>
        </w:rPr>
        <w:t>游戏中操作的所有</w:t>
      </w:r>
      <w:r w:rsidR="00EB2BDC">
        <w:rPr>
          <w:rFonts w:hint="eastAsia"/>
        </w:rPr>
        <w:t>纸片</w:t>
      </w:r>
      <w:r w:rsidR="00B9148F">
        <w:rPr>
          <w:rFonts w:hint="eastAsia"/>
        </w:rPr>
        <w:t>都是一个</w:t>
      </w:r>
      <w:r w:rsidR="001451F8">
        <w:rPr>
          <w:rFonts w:hint="eastAsia"/>
        </w:rPr>
        <w:t>集合</w:t>
      </w:r>
      <w:r w:rsidR="000242F2">
        <w:rPr>
          <w:rFonts w:hint="eastAsia"/>
        </w:rPr>
        <w:t>，如果操作单张纸片</w:t>
      </w:r>
      <w:r w:rsidR="00723AC0">
        <w:rPr>
          <w:rFonts w:hint="eastAsia"/>
        </w:rPr>
        <w:t>，则表示</w:t>
      </w:r>
      <w:r w:rsidR="007E1F1D">
        <w:rPr>
          <w:rFonts w:hint="eastAsia"/>
        </w:rPr>
        <w:t>集合内只有一张纸片。</w:t>
      </w:r>
      <w:r w:rsidR="00F84517">
        <w:rPr>
          <w:rFonts w:hint="eastAsia"/>
        </w:rPr>
        <w:t>单指</w:t>
      </w:r>
      <w:r w:rsidR="0029039B">
        <w:rPr>
          <w:rFonts w:hint="eastAsia"/>
        </w:rPr>
        <w:t>触摸</w:t>
      </w:r>
      <w:r w:rsidR="005205BA">
        <w:rPr>
          <w:rFonts w:hint="eastAsia"/>
        </w:rPr>
        <w:t>纸片</w:t>
      </w:r>
      <w:r w:rsidR="00DE30E4">
        <w:rPr>
          <w:rFonts w:hint="eastAsia"/>
        </w:rPr>
        <w:t>，纸片即被拾起</w:t>
      </w:r>
      <w:r w:rsidR="00A542E0">
        <w:rPr>
          <w:rFonts w:hint="eastAsia"/>
        </w:rPr>
        <w:t>。</w:t>
      </w:r>
      <w:r w:rsidR="00E7612F">
        <w:rPr>
          <w:rFonts w:hint="eastAsia"/>
        </w:rPr>
        <w:t>纸片</w:t>
      </w:r>
      <w:r w:rsidR="005A015D">
        <w:rPr>
          <w:rFonts w:hint="eastAsia"/>
        </w:rPr>
        <w:t>拾起以后</w:t>
      </w:r>
      <w:r w:rsidR="008B4229">
        <w:rPr>
          <w:rFonts w:hint="eastAsia"/>
        </w:rPr>
        <w:t>，</w:t>
      </w:r>
      <w:r w:rsidR="00875E54">
        <w:rPr>
          <w:rFonts w:hint="eastAsia"/>
        </w:rPr>
        <w:t>以</w:t>
      </w:r>
      <w:r w:rsidR="00007C67">
        <w:rPr>
          <w:rFonts w:hint="eastAsia"/>
        </w:rPr>
        <w:t>一定</w:t>
      </w:r>
      <w:r w:rsidR="00875E54">
        <w:rPr>
          <w:rFonts w:hint="eastAsia"/>
        </w:rPr>
        <w:t>速度</w:t>
      </w:r>
      <w:r w:rsidR="00B304C9">
        <w:rPr>
          <w:rFonts w:hint="eastAsia"/>
        </w:rPr>
        <w:t>向上</w:t>
      </w:r>
      <w:r w:rsidR="00C83B1F">
        <w:rPr>
          <w:rFonts w:hint="eastAsia"/>
        </w:rPr>
        <w:t>抬高，直至</w:t>
      </w:r>
      <w:r w:rsidR="00E21962">
        <w:rPr>
          <w:rFonts w:hint="eastAsia"/>
        </w:rPr>
        <w:t>高度</w:t>
      </w:r>
      <w:r w:rsidR="00191F04">
        <w:rPr>
          <w:rFonts w:hint="eastAsia"/>
        </w:rPr>
        <w:t>超过</w:t>
      </w:r>
      <w:r w:rsidR="00735CFF">
        <w:rPr>
          <w:rFonts w:hint="eastAsia"/>
        </w:rPr>
        <w:t>其他</w:t>
      </w:r>
      <w:r w:rsidR="008D0BCA">
        <w:rPr>
          <w:rFonts w:hint="eastAsia"/>
        </w:rPr>
        <w:t>静止的</w:t>
      </w:r>
      <w:r w:rsidR="00735CFF">
        <w:rPr>
          <w:rFonts w:hint="eastAsia"/>
        </w:rPr>
        <w:t>纸片</w:t>
      </w:r>
      <w:r w:rsidR="000431DA">
        <w:rPr>
          <w:rFonts w:hint="eastAsia"/>
        </w:rPr>
        <w:t>，</w:t>
      </w:r>
      <w:r w:rsidR="00EE3E19">
        <w:rPr>
          <w:rFonts w:hint="eastAsia"/>
        </w:rPr>
        <w:t>手指</w:t>
      </w:r>
      <w:r w:rsidR="00E11FBA">
        <w:rPr>
          <w:rFonts w:hint="eastAsia"/>
        </w:rPr>
        <w:t>停止触摸</w:t>
      </w:r>
      <w:r w:rsidR="00EE3E19">
        <w:rPr>
          <w:rFonts w:hint="eastAsia"/>
        </w:rPr>
        <w:t>以后</w:t>
      </w:r>
      <w:r w:rsidR="00607742">
        <w:rPr>
          <w:rFonts w:hint="eastAsia"/>
        </w:rPr>
        <w:t>，纸片</w:t>
      </w:r>
      <w:r w:rsidR="002865EB">
        <w:rPr>
          <w:rFonts w:hint="eastAsia"/>
        </w:rPr>
        <w:t>于所在位置坠落</w:t>
      </w:r>
      <w:r w:rsidR="0032441D">
        <w:rPr>
          <w:rFonts w:hint="eastAsia"/>
        </w:rPr>
        <w:t>。</w:t>
      </w:r>
    </w:p>
    <w:p w:rsidR="002C1389" w:rsidRDefault="00AA1536" w:rsidP="00FF6A0B">
      <w:pPr>
        <w:pStyle w:val="2"/>
        <w:numPr>
          <w:ilvl w:val="1"/>
          <w:numId w:val="3"/>
        </w:numPr>
        <w:rPr>
          <w:rFonts w:hint="eastAsia"/>
        </w:rPr>
      </w:pPr>
      <w:bookmarkStart w:id="18" w:name="_Toc309484291"/>
      <w:bookmarkStart w:id="19" w:name="_Toc309490106"/>
      <w:r>
        <w:rPr>
          <w:rFonts w:hint="eastAsia"/>
        </w:rPr>
        <w:t>移动</w:t>
      </w:r>
      <w:r w:rsidR="00444C1D">
        <w:rPr>
          <w:rFonts w:hint="eastAsia"/>
        </w:rPr>
        <w:t>纸片</w:t>
      </w:r>
      <w:bookmarkEnd w:id="18"/>
      <w:bookmarkEnd w:id="19"/>
    </w:p>
    <w:p w:rsidR="00195430" w:rsidRPr="00195430" w:rsidRDefault="00975B52" w:rsidP="00195430">
      <w:pPr>
        <w:rPr>
          <w:rFonts w:hint="eastAsia"/>
        </w:rPr>
      </w:pPr>
      <w:r>
        <w:rPr>
          <w:rFonts w:hint="eastAsia"/>
        </w:rPr>
        <w:t>当纸片被拖拽时，拖拽点</w:t>
      </w:r>
      <w:r w:rsidR="00875EA8">
        <w:rPr>
          <w:rFonts w:hint="eastAsia"/>
        </w:rPr>
        <w:t>与</w:t>
      </w:r>
      <w:r>
        <w:rPr>
          <w:rFonts w:hint="eastAsia"/>
        </w:rPr>
        <w:t>手指</w:t>
      </w:r>
      <w:r w:rsidR="00E83E60">
        <w:rPr>
          <w:rFonts w:hint="eastAsia"/>
        </w:rPr>
        <w:t>位置</w:t>
      </w:r>
      <w:r w:rsidR="00875EA8">
        <w:rPr>
          <w:rFonts w:hint="eastAsia"/>
        </w:rPr>
        <w:t>同步。</w:t>
      </w:r>
      <w:r w:rsidR="0047673A">
        <w:rPr>
          <w:rFonts w:hint="eastAsia"/>
        </w:rPr>
        <w:t>每个纸片都有一个</w:t>
      </w:r>
      <w:r w:rsidR="00431657">
        <w:rPr>
          <w:rFonts w:hint="eastAsia"/>
        </w:rPr>
        <w:t>重心位置</w:t>
      </w:r>
      <w:r w:rsidR="00EC4612">
        <w:rPr>
          <w:rFonts w:hint="eastAsia"/>
        </w:rPr>
        <w:t>，</w:t>
      </w:r>
      <w:r w:rsidR="00A30164">
        <w:rPr>
          <w:rFonts w:hint="eastAsia"/>
        </w:rPr>
        <w:t>若</w:t>
      </w:r>
      <w:r w:rsidR="00686555">
        <w:rPr>
          <w:rFonts w:hint="eastAsia"/>
        </w:rPr>
        <w:t>拖拽</w:t>
      </w:r>
      <w:r w:rsidR="00426C28">
        <w:rPr>
          <w:rFonts w:hint="eastAsia"/>
        </w:rPr>
        <w:t>方向</w:t>
      </w:r>
      <w:r w:rsidR="00561BF5">
        <w:rPr>
          <w:rFonts w:hint="eastAsia"/>
        </w:rPr>
        <w:t>与</w:t>
      </w:r>
      <w:r w:rsidR="007F6412">
        <w:rPr>
          <w:rFonts w:hint="eastAsia"/>
        </w:rPr>
        <w:t>重心点</w:t>
      </w:r>
      <w:r w:rsidR="005A1F4A">
        <w:rPr>
          <w:rFonts w:hint="eastAsia"/>
        </w:rPr>
        <w:t>指向</w:t>
      </w:r>
      <w:r w:rsidR="007F6412">
        <w:rPr>
          <w:rFonts w:hint="eastAsia"/>
        </w:rPr>
        <w:t>拖拽点</w:t>
      </w:r>
      <w:r w:rsidR="00561BF5">
        <w:rPr>
          <w:rFonts w:hint="eastAsia"/>
        </w:rPr>
        <w:t>的方向</w:t>
      </w:r>
      <w:r w:rsidR="00E319F9">
        <w:rPr>
          <w:rFonts w:hint="eastAsia"/>
        </w:rPr>
        <w:t>有偏差</w:t>
      </w:r>
      <w:r w:rsidR="00016502">
        <w:rPr>
          <w:rFonts w:hint="eastAsia"/>
        </w:rPr>
        <w:t>，</w:t>
      </w:r>
      <w:r w:rsidR="00275E49">
        <w:rPr>
          <w:rFonts w:hint="eastAsia"/>
        </w:rPr>
        <w:t>则纸片会旋转</w:t>
      </w:r>
      <w:r w:rsidR="00124BB9">
        <w:rPr>
          <w:rFonts w:hint="eastAsia"/>
        </w:rPr>
        <w:t>，直至</w:t>
      </w:r>
      <w:r w:rsidR="001012D9">
        <w:rPr>
          <w:rFonts w:hint="eastAsia"/>
        </w:rPr>
        <w:t>两个方向重合。</w:t>
      </w:r>
    </w:p>
    <w:p w:rsidR="000D6238" w:rsidRDefault="001A6A49" w:rsidP="00FF6A0B">
      <w:pPr>
        <w:pStyle w:val="2"/>
        <w:numPr>
          <w:ilvl w:val="1"/>
          <w:numId w:val="3"/>
        </w:numPr>
        <w:rPr>
          <w:rFonts w:hint="eastAsia"/>
        </w:rPr>
      </w:pPr>
      <w:bookmarkStart w:id="20" w:name="_Toc309484292"/>
      <w:bookmarkStart w:id="21" w:name="_Toc309490107"/>
      <w:r>
        <w:rPr>
          <w:rFonts w:hint="eastAsia"/>
        </w:rPr>
        <w:t>翻转纸片</w:t>
      </w:r>
      <w:bookmarkEnd w:id="20"/>
      <w:bookmarkEnd w:id="21"/>
    </w:p>
    <w:p w:rsidR="00CC2C10" w:rsidRDefault="00176ECF" w:rsidP="00CC2C10">
      <w:pPr>
        <w:rPr>
          <w:rFonts w:hint="eastAsia"/>
        </w:rPr>
      </w:pPr>
      <w:r>
        <w:rPr>
          <w:rFonts w:hint="eastAsia"/>
        </w:rPr>
        <w:t>现实的拼图游戏，</w:t>
      </w:r>
      <w:r w:rsidR="006E25E7">
        <w:rPr>
          <w:rFonts w:hint="eastAsia"/>
        </w:rPr>
        <w:t>不</w:t>
      </w:r>
      <w:r w:rsidR="00185497">
        <w:rPr>
          <w:rFonts w:hint="eastAsia"/>
        </w:rPr>
        <w:t>能保证</w:t>
      </w:r>
      <w:r w:rsidR="00E42487">
        <w:rPr>
          <w:rFonts w:hint="eastAsia"/>
        </w:rPr>
        <w:t>每一张纸片</w:t>
      </w:r>
      <w:r w:rsidR="0021035D">
        <w:rPr>
          <w:rFonts w:hint="eastAsia"/>
        </w:rPr>
        <w:t>都正面（有图一面）朝上</w:t>
      </w:r>
      <w:r w:rsidR="00B50673">
        <w:rPr>
          <w:rFonts w:hint="eastAsia"/>
        </w:rPr>
        <w:t>，所以</w:t>
      </w:r>
      <w:r w:rsidR="00A62B63">
        <w:rPr>
          <w:rFonts w:hint="eastAsia"/>
        </w:rPr>
        <w:t>需要将背面朝上的图片翻转过来</w:t>
      </w:r>
      <w:r w:rsidR="007414D4">
        <w:rPr>
          <w:rFonts w:hint="eastAsia"/>
        </w:rPr>
        <w:t>。</w:t>
      </w:r>
      <w:r w:rsidR="00197D87">
        <w:rPr>
          <w:rFonts w:hint="eastAsia"/>
        </w:rPr>
        <w:t>翻转的办法就是：</w:t>
      </w:r>
      <w:r w:rsidR="00B55D18">
        <w:rPr>
          <w:rFonts w:hint="eastAsia"/>
        </w:rPr>
        <w:t>让</w:t>
      </w:r>
      <w:r w:rsidR="000F24AF">
        <w:rPr>
          <w:rFonts w:hint="eastAsia"/>
        </w:rPr>
        <w:t>拖拽方向与</w:t>
      </w:r>
      <w:r w:rsidR="003D25F2">
        <w:rPr>
          <w:rFonts w:hint="eastAsia"/>
        </w:rPr>
        <w:t>重心点指向拖拽点的方向</w:t>
      </w:r>
      <w:r w:rsidR="00590EEA">
        <w:rPr>
          <w:rFonts w:hint="eastAsia"/>
        </w:rPr>
        <w:t>相反</w:t>
      </w:r>
      <w:r w:rsidR="008F13AF">
        <w:rPr>
          <w:rFonts w:hint="eastAsia"/>
        </w:rPr>
        <w:t>。</w:t>
      </w:r>
    </w:p>
    <w:p w:rsidR="00120BC0" w:rsidRDefault="008D1399" w:rsidP="00FF6A0B">
      <w:pPr>
        <w:pStyle w:val="2"/>
        <w:numPr>
          <w:ilvl w:val="1"/>
          <w:numId w:val="3"/>
        </w:numPr>
        <w:rPr>
          <w:rFonts w:hint="eastAsia"/>
        </w:rPr>
      </w:pPr>
      <w:bookmarkStart w:id="22" w:name="_Toc309484293"/>
      <w:bookmarkStart w:id="23" w:name="_Toc309490108"/>
      <w:r>
        <w:rPr>
          <w:rFonts w:hint="eastAsia"/>
        </w:rPr>
        <w:t>智能</w:t>
      </w:r>
      <w:r w:rsidR="007B6F52">
        <w:rPr>
          <w:rFonts w:hint="eastAsia"/>
        </w:rPr>
        <w:t>拼合</w:t>
      </w:r>
      <w:bookmarkEnd w:id="22"/>
      <w:bookmarkEnd w:id="23"/>
    </w:p>
    <w:p w:rsidR="00703755" w:rsidRDefault="00573272" w:rsidP="00E51413">
      <w:pPr>
        <w:rPr>
          <w:rFonts w:hint="eastAsia"/>
        </w:rPr>
      </w:pPr>
      <w:r>
        <w:rPr>
          <w:rFonts w:hint="eastAsia"/>
        </w:rPr>
        <w:t>如果</w:t>
      </w:r>
      <w:r w:rsidR="00AF1C10">
        <w:rPr>
          <w:rFonts w:hint="eastAsia"/>
        </w:rPr>
        <w:t>两张纸片</w:t>
      </w:r>
      <w:r w:rsidR="00B25A74">
        <w:rPr>
          <w:rFonts w:hint="eastAsia"/>
        </w:rPr>
        <w:t>在原图中位置相邻，</w:t>
      </w:r>
      <w:r w:rsidR="000F0DF5">
        <w:rPr>
          <w:rFonts w:hint="eastAsia"/>
        </w:rPr>
        <w:t>而且</w:t>
      </w:r>
      <w:r w:rsidR="00D3378D">
        <w:rPr>
          <w:rFonts w:hint="eastAsia"/>
        </w:rPr>
        <w:t>在游戏中位置很近，方向</w:t>
      </w:r>
      <w:r w:rsidR="00513C81">
        <w:rPr>
          <w:rFonts w:hint="eastAsia"/>
        </w:rPr>
        <w:t>几乎相同，</w:t>
      </w:r>
      <w:r w:rsidR="00571141">
        <w:rPr>
          <w:rFonts w:hint="eastAsia"/>
        </w:rPr>
        <w:t>那么</w:t>
      </w:r>
      <w:r w:rsidR="00E63C20">
        <w:rPr>
          <w:rFonts w:hint="eastAsia"/>
        </w:rPr>
        <w:t>它们会自动拼合在一起，</w:t>
      </w:r>
      <w:r w:rsidR="00AC3EA5">
        <w:rPr>
          <w:rFonts w:hint="eastAsia"/>
        </w:rPr>
        <w:t>合二为一成为一张新</w:t>
      </w:r>
      <w:r w:rsidR="00AE7F5A">
        <w:rPr>
          <w:rFonts w:hint="eastAsia"/>
        </w:rPr>
        <w:t>的</w:t>
      </w:r>
      <w:r w:rsidR="00AC3EA5">
        <w:rPr>
          <w:rFonts w:hint="eastAsia"/>
        </w:rPr>
        <w:t>纸片。</w:t>
      </w:r>
    </w:p>
    <w:p w:rsidR="00613B43" w:rsidRDefault="005C0C2F" w:rsidP="00E51413">
      <w:pPr>
        <w:rPr>
          <w:rFonts w:hint="eastAsia"/>
        </w:rPr>
      </w:pPr>
      <w:r>
        <w:br w:type="page"/>
      </w:r>
    </w:p>
    <w:p w:rsidR="005C0C2F" w:rsidRPr="00A022E6" w:rsidRDefault="00480722" w:rsidP="007206FD">
      <w:pPr>
        <w:pStyle w:val="1"/>
        <w:numPr>
          <w:ilvl w:val="0"/>
          <w:numId w:val="3"/>
        </w:numPr>
        <w:rPr>
          <w:rFonts w:hint="eastAsia"/>
        </w:rPr>
      </w:pPr>
      <w:bookmarkStart w:id="24" w:name="_Toc309484295"/>
      <w:bookmarkStart w:id="25" w:name="_Toc309490109"/>
      <w:r>
        <w:rPr>
          <w:rFonts w:hint="eastAsia"/>
        </w:rPr>
        <w:lastRenderedPageBreak/>
        <w:t>参考文献</w:t>
      </w:r>
      <w:bookmarkEnd w:id="24"/>
      <w:bookmarkEnd w:id="25"/>
    </w:p>
    <w:p w:rsidR="00F52A28" w:rsidRPr="00132E5F" w:rsidRDefault="002443FD" w:rsidP="005F3CC8">
      <w:pPr>
        <w:pStyle w:val="a9"/>
        <w:numPr>
          <w:ilvl w:val="0"/>
          <w:numId w:val="12"/>
        </w:numPr>
        <w:ind w:firstLineChars="0"/>
        <w:rPr>
          <w:rFonts w:hint="eastAsia"/>
          <w:i/>
        </w:rPr>
      </w:pPr>
      <w:bookmarkStart w:id="26" w:name="_Toc309484296"/>
      <w:r w:rsidRPr="00132E5F">
        <w:rPr>
          <w:rFonts w:hint="eastAsia"/>
          <w:i/>
        </w:rPr>
        <w:t>《</w:t>
      </w:r>
      <w:r w:rsidRPr="00132E5F">
        <w:rPr>
          <w:rFonts w:hint="eastAsia"/>
          <w:i/>
        </w:rPr>
        <w:t>2011-2015</w:t>
      </w:r>
      <w:r w:rsidRPr="00132E5F">
        <w:rPr>
          <w:rFonts w:hint="eastAsia"/>
          <w:i/>
        </w:rPr>
        <w:t>年中国网络游戏市场投资分析及前景预测报告》</w:t>
      </w:r>
      <w:bookmarkEnd w:id="26"/>
    </w:p>
    <w:sectPr w:rsidR="00F52A28" w:rsidRPr="00132E5F" w:rsidSect="00206AAB"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573FA" w:rsidRDefault="00B573FA" w:rsidP="002D1E6B">
      <w:r>
        <w:separator/>
      </w:r>
    </w:p>
  </w:endnote>
  <w:endnote w:type="continuationSeparator" w:id="1">
    <w:p w:rsidR="00B573FA" w:rsidRDefault="00B573FA" w:rsidP="002D1E6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333578"/>
      <w:docPartObj>
        <w:docPartGallery w:val="Page Numbers (Bottom of Page)"/>
        <w:docPartUnique/>
      </w:docPartObj>
    </w:sdtPr>
    <w:sdtContent>
      <w:p w:rsidR="00206AAB" w:rsidRDefault="00750400">
        <w:pPr>
          <w:pStyle w:val="af3"/>
          <w:jc w:val="right"/>
        </w:pPr>
        <w:r>
          <w:rPr>
            <w:rFonts w:hint="eastAsia"/>
          </w:rPr>
          <w:t>第</w:t>
        </w:r>
        <w:fldSimple w:instr=" PAGE   \* MERGEFORMAT ">
          <w:r w:rsidR="007E2C7D" w:rsidRPr="007E2C7D">
            <w:rPr>
              <w:noProof/>
              <w:lang w:val="zh-CN"/>
            </w:rPr>
            <w:t>1</w:t>
          </w:r>
        </w:fldSimple>
        <w:r>
          <w:rPr>
            <w:rFonts w:hint="eastAsia"/>
          </w:rPr>
          <w:t>页</w:t>
        </w:r>
      </w:p>
    </w:sdtContent>
  </w:sdt>
  <w:p w:rsidR="00206AAB" w:rsidRDefault="00206AAB">
    <w:pPr>
      <w:pStyle w:val="af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573FA" w:rsidRDefault="00B573FA" w:rsidP="002D1E6B">
      <w:r>
        <w:separator/>
      </w:r>
    </w:p>
  </w:footnote>
  <w:footnote w:type="continuationSeparator" w:id="1">
    <w:p w:rsidR="00B573FA" w:rsidRDefault="00B573FA" w:rsidP="002D1E6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4F3642"/>
    <w:multiLevelType w:val="hybridMultilevel"/>
    <w:tmpl w:val="72F481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2D902930"/>
    <w:multiLevelType w:val="hybridMultilevel"/>
    <w:tmpl w:val="87EE4A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5C46226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3">
    <w:nsid w:val="376A1445"/>
    <w:multiLevelType w:val="multilevel"/>
    <w:tmpl w:val="59A43E30"/>
    <w:styleLink w:val="a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4">
    <w:nsid w:val="3807124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B916CF2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6">
    <w:nsid w:val="451F0189"/>
    <w:multiLevelType w:val="hybridMultilevel"/>
    <w:tmpl w:val="5262FD3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6EF70C8"/>
    <w:multiLevelType w:val="hybridMultilevel"/>
    <w:tmpl w:val="04D013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47BB097B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9">
    <w:nsid w:val="4AE86669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10">
    <w:nsid w:val="585611C6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abstractNum w:abstractNumId="11">
    <w:nsid w:val="6CBB1AA0"/>
    <w:multiLevelType w:val="multilevel"/>
    <w:tmpl w:val="59A43E30"/>
    <w:lvl w:ilvl="0">
      <w:start w:val="1"/>
      <w:numFmt w:val="decimal"/>
      <w:lvlText w:val="%1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84"/>
        </w:tabs>
        <w:ind w:left="0" w:firstLine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84"/>
        </w:tabs>
        <w:ind w:left="0" w:firstLine="425"/>
      </w:pPr>
      <w:rPr>
        <w:rFonts w:hint="eastAsia"/>
      </w:rPr>
    </w:lvl>
  </w:abstractNum>
  <w:num w:numId="1">
    <w:abstractNumId w:val="4"/>
  </w:num>
  <w:num w:numId="2">
    <w:abstractNumId w:val="3"/>
  </w:num>
  <w:num w:numId="3">
    <w:abstractNumId w:val="9"/>
  </w:num>
  <w:num w:numId="4">
    <w:abstractNumId w:val="5"/>
  </w:num>
  <w:num w:numId="5">
    <w:abstractNumId w:val="2"/>
  </w:num>
  <w:num w:numId="6">
    <w:abstractNumId w:val="11"/>
  </w:num>
  <w:num w:numId="7">
    <w:abstractNumId w:val="10"/>
  </w:num>
  <w:num w:numId="8">
    <w:abstractNumId w:val="1"/>
  </w:num>
  <w:num w:numId="9">
    <w:abstractNumId w:val="7"/>
  </w:num>
  <w:num w:numId="10">
    <w:abstractNumId w:val="6"/>
  </w:num>
  <w:num w:numId="11">
    <w:abstractNumId w:val="8"/>
  </w:num>
  <w:num w:numId="1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A1779"/>
    <w:rsid w:val="00002251"/>
    <w:rsid w:val="0000374F"/>
    <w:rsid w:val="00004008"/>
    <w:rsid w:val="000075F8"/>
    <w:rsid w:val="00007C67"/>
    <w:rsid w:val="00010060"/>
    <w:rsid w:val="00011589"/>
    <w:rsid w:val="0001328A"/>
    <w:rsid w:val="0001527A"/>
    <w:rsid w:val="00016502"/>
    <w:rsid w:val="00020F00"/>
    <w:rsid w:val="000242F2"/>
    <w:rsid w:val="00026726"/>
    <w:rsid w:val="00026816"/>
    <w:rsid w:val="000278B5"/>
    <w:rsid w:val="00027BE1"/>
    <w:rsid w:val="000305F0"/>
    <w:rsid w:val="00036C6D"/>
    <w:rsid w:val="0003791D"/>
    <w:rsid w:val="00040B48"/>
    <w:rsid w:val="00040E9B"/>
    <w:rsid w:val="00040FDA"/>
    <w:rsid w:val="000427BD"/>
    <w:rsid w:val="000431DA"/>
    <w:rsid w:val="0004532F"/>
    <w:rsid w:val="00045C42"/>
    <w:rsid w:val="000475A1"/>
    <w:rsid w:val="000553ED"/>
    <w:rsid w:val="00056F81"/>
    <w:rsid w:val="00057101"/>
    <w:rsid w:val="0006162E"/>
    <w:rsid w:val="00061984"/>
    <w:rsid w:val="00061C11"/>
    <w:rsid w:val="0006208E"/>
    <w:rsid w:val="0006304F"/>
    <w:rsid w:val="00063E4D"/>
    <w:rsid w:val="0006420D"/>
    <w:rsid w:val="000655B8"/>
    <w:rsid w:val="00071D95"/>
    <w:rsid w:val="00072B4A"/>
    <w:rsid w:val="000742CD"/>
    <w:rsid w:val="00074589"/>
    <w:rsid w:val="00076C66"/>
    <w:rsid w:val="00077719"/>
    <w:rsid w:val="00081F5E"/>
    <w:rsid w:val="0008216C"/>
    <w:rsid w:val="00084761"/>
    <w:rsid w:val="0009395F"/>
    <w:rsid w:val="00093DE6"/>
    <w:rsid w:val="000967BD"/>
    <w:rsid w:val="00096CA7"/>
    <w:rsid w:val="000A1EF0"/>
    <w:rsid w:val="000A371A"/>
    <w:rsid w:val="000A42EA"/>
    <w:rsid w:val="000A461A"/>
    <w:rsid w:val="000A4D42"/>
    <w:rsid w:val="000A62DD"/>
    <w:rsid w:val="000A67CB"/>
    <w:rsid w:val="000A6D2B"/>
    <w:rsid w:val="000B01FE"/>
    <w:rsid w:val="000B0423"/>
    <w:rsid w:val="000B3DEF"/>
    <w:rsid w:val="000B4C7C"/>
    <w:rsid w:val="000B5367"/>
    <w:rsid w:val="000B5C8F"/>
    <w:rsid w:val="000C09EC"/>
    <w:rsid w:val="000C1A0C"/>
    <w:rsid w:val="000C364E"/>
    <w:rsid w:val="000C4108"/>
    <w:rsid w:val="000C47DA"/>
    <w:rsid w:val="000C65F3"/>
    <w:rsid w:val="000D32DE"/>
    <w:rsid w:val="000D464E"/>
    <w:rsid w:val="000D49A9"/>
    <w:rsid w:val="000D6180"/>
    <w:rsid w:val="000D6238"/>
    <w:rsid w:val="000D6553"/>
    <w:rsid w:val="000E2386"/>
    <w:rsid w:val="000E2892"/>
    <w:rsid w:val="000E37D5"/>
    <w:rsid w:val="000E72D6"/>
    <w:rsid w:val="000F0DF5"/>
    <w:rsid w:val="000F0F1E"/>
    <w:rsid w:val="000F1C3B"/>
    <w:rsid w:val="000F24AF"/>
    <w:rsid w:val="000F277F"/>
    <w:rsid w:val="000F28C2"/>
    <w:rsid w:val="000F3A92"/>
    <w:rsid w:val="000F5905"/>
    <w:rsid w:val="00100221"/>
    <w:rsid w:val="00100B54"/>
    <w:rsid w:val="001012D9"/>
    <w:rsid w:val="001033D1"/>
    <w:rsid w:val="001057FF"/>
    <w:rsid w:val="0010709B"/>
    <w:rsid w:val="001102C2"/>
    <w:rsid w:val="00113DA1"/>
    <w:rsid w:val="001153BE"/>
    <w:rsid w:val="001203D5"/>
    <w:rsid w:val="00120BC0"/>
    <w:rsid w:val="00120CC9"/>
    <w:rsid w:val="00124BB9"/>
    <w:rsid w:val="00132E5F"/>
    <w:rsid w:val="00135EEB"/>
    <w:rsid w:val="00137006"/>
    <w:rsid w:val="0014330F"/>
    <w:rsid w:val="0014494D"/>
    <w:rsid w:val="00144F64"/>
    <w:rsid w:val="001451F8"/>
    <w:rsid w:val="0014547E"/>
    <w:rsid w:val="00146463"/>
    <w:rsid w:val="00151DFA"/>
    <w:rsid w:val="001534CA"/>
    <w:rsid w:val="00157E61"/>
    <w:rsid w:val="001628FF"/>
    <w:rsid w:val="00164618"/>
    <w:rsid w:val="00164EAA"/>
    <w:rsid w:val="00166456"/>
    <w:rsid w:val="00170315"/>
    <w:rsid w:val="00172D21"/>
    <w:rsid w:val="00172E25"/>
    <w:rsid w:val="001735EE"/>
    <w:rsid w:val="00175150"/>
    <w:rsid w:val="00176ECF"/>
    <w:rsid w:val="00177B4F"/>
    <w:rsid w:val="0018016D"/>
    <w:rsid w:val="0018199E"/>
    <w:rsid w:val="00182C11"/>
    <w:rsid w:val="00183DAE"/>
    <w:rsid w:val="00185497"/>
    <w:rsid w:val="0018576D"/>
    <w:rsid w:val="00190169"/>
    <w:rsid w:val="00190F51"/>
    <w:rsid w:val="001913EE"/>
    <w:rsid w:val="00191F04"/>
    <w:rsid w:val="001925AB"/>
    <w:rsid w:val="00195430"/>
    <w:rsid w:val="00197B94"/>
    <w:rsid w:val="00197D87"/>
    <w:rsid w:val="001A0C50"/>
    <w:rsid w:val="001A3A41"/>
    <w:rsid w:val="001A6A49"/>
    <w:rsid w:val="001A7B34"/>
    <w:rsid w:val="001A7E55"/>
    <w:rsid w:val="001B2385"/>
    <w:rsid w:val="001B294D"/>
    <w:rsid w:val="001B4D39"/>
    <w:rsid w:val="001B7126"/>
    <w:rsid w:val="001B7B9F"/>
    <w:rsid w:val="001C770A"/>
    <w:rsid w:val="001D0095"/>
    <w:rsid w:val="001D04C4"/>
    <w:rsid w:val="001D27E1"/>
    <w:rsid w:val="001D42CF"/>
    <w:rsid w:val="001D46A6"/>
    <w:rsid w:val="001D709F"/>
    <w:rsid w:val="001D75B9"/>
    <w:rsid w:val="001D7EE8"/>
    <w:rsid w:val="001E053A"/>
    <w:rsid w:val="001E17A4"/>
    <w:rsid w:val="001E2C4B"/>
    <w:rsid w:val="001E4345"/>
    <w:rsid w:val="001E611D"/>
    <w:rsid w:val="001F15D6"/>
    <w:rsid w:val="001F1E63"/>
    <w:rsid w:val="001F2449"/>
    <w:rsid w:val="001F4B62"/>
    <w:rsid w:val="001F785A"/>
    <w:rsid w:val="00202237"/>
    <w:rsid w:val="002039E2"/>
    <w:rsid w:val="002062AC"/>
    <w:rsid w:val="00206AAB"/>
    <w:rsid w:val="002072C8"/>
    <w:rsid w:val="0021035D"/>
    <w:rsid w:val="00210C1C"/>
    <w:rsid w:val="0021135B"/>
    <w:rsid w:val="00211707"/>
    <w:rsid w:val="00211774"/>
    <w:rsid w:val="00215646"/>
    <w:rsid w:val="00216582"/>
    <w:rsid w:val="00217222"/>
    <w:rsid w:val="0022284C"/>
    <w:rsid w:val="002356BB"/>
    <w:rsid w:val="0024087B"/>
    <w:rsid w:val="00241072"/>
    <w:rsid w:val="00242C49"/>
    <w:rsid w:val="00242D39"/>
    <w:rsid w:val="00243EE9"/>
    <w:rsid w:val="002443FD"/>
    <w:rsid w:val="0024654A"/>
    <w:rsid w:val="00250048"/>
    <w:rsid w:val="00252161"/>
    <w:rsid w:val="00253AA5"/>
    <w:rsid w:val="00253DC5"/>
    <w:rsid w:val="002542AD"/>
    <w:rsid w:val="00260AB3"/>
    <w:rsid w:val="00260BE2"/>
    <w:rsid w:val="0026153B"/>
    <w:rsid w:val="0026159F"/>
    <w:rsid w:val="0026263E"/>
    <w:rsid w:val="00263DDF"/>
    <w:rsid w:val="00264D66"/>
    <w:rsid w:val="00267BE7"/>
    <w:rsid w:val="0027314E"/>
    <w:rsid w:val="002757A5"/>
    <w:rsid w:val="00275E49"/>
    <w:rsid w:val="00281A7A"/>
    <w:rsid w:val="0028564A"/>
    <w:rsid w:val="00285ABD"/>
    <w:rsid w:val="002865EB"/>
    <w:rsid w:val="0029039B"/>
    <w:rsid w:val="00290D77"/>
    <w:rsid w:val="0029171C"/>
    <w:rsid w:val="00297ABF"/>
    <w:rsid w:val="002A3B70"/>
    <w:rsid w:val="002A3DC9"/>
    <w:rsid w:val="002A5D5D"/>
    <w:rsid w:val="002B4CC6"/>
    <w:rsid w:val="002C0E4C"/>
    <w:rsid w:val="002C1389"/>
    <w:rsid w:val="002C1A9A"/>
    <w:rsid w:val="002C1D43"/>
    <w:rsid w:val="002C3B77"/>
    <w:rsid w:val="002D1E6B"/>
    <w:rsid w:val="002D2FA9"/>
    <w:rsid w:val="002D308A"/>
    <w:rsid w:val="002D66DA"/>
    <w:rsid w:val="002D724E"/>
    <w:rsid w:val="002E222D"/>
    <w:rsid w:val="002E553D"/>
    <w:rsid w:val="002F06AD"/>
    <w:rsid w:val="002F256F"/>
    <w:rsid w:val="002F641E"/>
    <w:rsid w:val="00304DE9"/>
    <w:rsid w:val="00305FB2"/>
    <w:rsid w:val="00306C53"/>
    <w:rsid w:val="003079B4"/>
    <w:rsid w:val="00311DD4"/>
    <w:rsid w:val="00314B97"/>
    <w:rsid w:val="003168A0"/>
    <w:rsid w:val="003170D1"/>
    <w:rsid w:val="00320E4E"/>
    <w:rsid w:val="003233A0"/>
    <w:rsid w:val="0032441D"/>
    <w:rsid w:val="003244F2"/>
    <w:rsid w:val="0033128A"/>
    <w:rsid w:val="0033528C"/>
    <w:rsid w:val="0033789F"/>
    <w:rsid w:val="00344891"/>
    <w:rsid w:val="003449C6"/>
    <w:rsid w:val="00351147"/>
    <w:rsid w:val="00352C38"/>
    <w:rsid w:val="003539C0"/>
    <w:rsid w:val="00354A12"/>
    <w:rsid w:val="00355C20"/>
    <w:rsid w:val="00356286"/>
    <w:rsid w:val="00356E5A"/>
    <w:rsid w:val="00357F15"/>
    <w:rsid w:val="00360BA8"/>
    <w:rsid w:val="003614CD"/>
    <w:rsid w:val="003623CD"/>
    <w:rsid w:val="00365D2F"/>
    <w:rsid w:val="00366D6C"/>
    <w:rsid w:val="00366EE1"/>
    <w:rsid w:val="003676F6"/>
    <w:rsid w:val="00370199"/>
    <w:rsid w:val="0037202E"/>
    <w:rsid w:val="00373527"/>
    <w:rsid w:val="003777EE"/>
    <w:rsid w:val="00381D3A"/>
    <w:rsid w:val="0038368E"/>
    <w:rsid w:val="003860C3"/>
    <w:rsid w:val="003870C8"/>
    <w:rsid w:val="00387E3D"/>
    <w:rsid w:val="00391482"/>
    <w:rsid w:val="00393454"/>
    <w:rsid w:val="00394820"/>
    <w:rsid w:val="003A051A"/>
    <w:rsid w:val="003A30C6"/>
    <w:rsid w:val="003A4374"/>
    <w:rsid w:val="003A53FD"/>
    <w:rsid w:val="003A5524"/>
    <w:rsid w:val="003A64BB"/>
    <w:rsid w:val="003A67BB"/>
    <w:rsid w:val="003A7E6C"/>
    <w:rsid w:val="003B1361"/>
    <w:rsid w:val="003B1BD0"/>
    <w:rsid w:val="003B1E1E"/>
    <w:rsid w:val="003B1E63"/>
    <w:rsid w:val="003B2CDA"/>
    <w:rsid w:val="003B6A2B"/>
    <w:rsid w:val="003C0BA6"/>
    <w:rsid w:val="003C23FF"/>
    <w:rsid w:val="003C37D0"/>
    <w:rsid w:val="003C4045"/>
    <w:rsid w:val="003C4C32"/>
    <w:rsid w:val="003C4C74"/>
    <w:rsid w:val="003C5664"/>
    <w:rsid w:val="003C7D58"/>
    <w:rsid w:val="003C7FF5"/>
    <w:rsid w:val="003D233E"/>
    <w:rsid w:val="003D25F2"/>
    <w:rsid w:val="003D5560"/>
    <w:rsid w:val="003E2765"/>
    <w:rsid w:val="003E2C05"/>
    <w:rsid w:val="003E33FD"/>
    <w:rsid w:val="003F27A3"/>
    <w:rsid w:val="003F2F13"/>
    <w:rsid w:val="003F7569"/>
    <w:rsid w:val="00402470"/>
    <w:rsid w:val="004047DB"/>
    <w:rsid w:val="00413ACE"/>
    <w:rsid w:val="00416075"/>
    <w:rsid w:val="00425937"/>
    <w:rsid w:val="00426C28"/>
    <w:rsid w:val="00431657"/>
    <w:rsid w:val="00432D0E"/>
    <w:rsid w:val="00435B8D"/>
    <w:rsid w:val="00440307"/>
    <w:rsid w:val="00444C1D"/>
    <w:rsid w:val="004473C8"/>
    <w:rsid w:val="00451A6F"/>
    <w:rsid w:val="00451D89"/>
    <w:rsid w:val="00451E6A"/>
    <w:rsid w:val="00453C17"/>
    <w:rsid w:val="00453CB0"/>
    <w:rsid w:val="00457CBF"/>
    <w:rsid w:val="0046060F"/>
    <w:rsid w:val="00464465"/>
    <w:rsid w:val="00472349"/>
    <w:rsid w:val="00474C2E"/>
    <w:rsid w:val="00475945"/>
    <w:rsid w:val="0047673A"/>
    <w:rsid w:val="00476FD6"/>
    <w:rsid w:val="00477AC2"/>
    <w:rsid w:val="00477D94"/>
    <w:rsid w:val="00480722"/>
    <w:rsid w:val="0048700C"/>
    <w:rsid w:val="0049050B"/>
    <w:rsid w:val="00491DC5"/>
    <w:rsid w:val="00491F82"/>
    <w:rsid w:val="00492D9C"/>
    <w:rsid w:val="00493563"/>
    <w:rsid w:val="00493FEC"/>
    <w:rsid w:val="004945B5"/>
    <w:rsid w:val="0049567B"/>
    <w:rsid w:val="004A1AE2"/>
    <w:rsid w:val="004A3D1C"/>
    <w:rsid w:val="004B0351"/>
    <w:rsid w:val="004B0CEE"/>
    <w:rsid w:val="004B1467"/>
    <w:rsid w:val="004B427D"/>
    <w:rsid w:val="004B5DEA"/>
    <w:rsid w:val="004B6BB1"/>
    <w:rsid w:val="004C03C3"/>
    <w:rsid w:val="004C0D5C"/>
    <w:rsid w:val="004C1DA5"/>
    <w:rsid w:val="004C2E93"/>
    <w:rsid w:val="004C3713"/>
    <w:rsid w:val="004D03B8"/>
    <w:rsid w:val="004D136C"/>
    <w:rsid w:val="004D3662"/>
    <w:rsid w:val="004D40B0"/>
    <w:rsid w:val="004D70FE"/>
    <w:rsid w:val="004E1E8D"/>
    <w:rsid w:val="004E679C"/>
    <w:rsid w:val="004F3766"/>
    <w:rsid w:val="004F389F"/>
    <w:rsid w:val="004F5A80"/>
    <w:rsid w:val="004F5D44"/>
    <w:rsid w:val="004F66E1"/>
    <w:rsid w:val="005007F6"/>
    <w:rsid w:val="005009DD"/>
    <w:rsid w:val="00504272"/>
    <w:rsid w:val="00504749"/>
    <w:rsid w:val="00511D47"/>
    <w:rsid w:val="00511E13"/>
    <w:rsid w:val="0051390B"/>
    <w:rsid w:val="00513C81"/>
    <w:rsid w:val="005158BE"/>
    <w:rsid w:val="00517FFB"/>
    <w:rsid w:val="005201AF"/>
    <w:rsid w:val="005205BA"/>
    <w:rsid w:val="00522909"/>
    <w:rsid w:val="0052612D"/>
    <w:rsid w:val="0052653C"/>
    <w:rsid w:val="00532AF0"/>
    <w:rsid w:val="00532F7D"/>
    <w:rsid w:val="00533B7B"/>
    <w:rsid w:val="00540553"/>
    <w:rsid w:val="0054276A"/>
    <w:rsid w:val="00543430"/>
    <w:rsid w:val="00543AB2"/>
    <w:rsid w:val="005449FD"/>
    <w:rsid w:val="00545B76"/>
    <w:rsid w:val="005462DD"/>
    <w:rsid w:val="005473FB"/>
    <w:rsid w:val="00550DF4"/>
    <w:rsid w:val="00550F75"/>
    <w:rsid w:val="00551A13"/>
    <w:rsid w:val="005527B6"/>
    <w:rsid w:val="00560262"/>
    <w:rsid w:val="0056072D"/>
    <w:rsid w:val="00561161"/>
    <w:rsid w:val="00561BF5"/>
    <w:rsid w:val="00563B0D"/>
    <w:rsid w:val="0056457E"/>
    <w:rsid w:val="00564F25"/>
    <w:rsid w:val="00565ECF"/>
    <w:rsid w:val="00567282"/>
    <w:rsid w:val="00571141"/>
    <w:rsid w:val="0057153A"/>
    <w:rsid w:val="0057218F"/>
    <w:rsid w:val="00572966"/>
    <w:rsid w:val="00573272"/>
    <w:rsid w:val="00574265"/>
    <w:rsid w:val="00577A1D"/>
    <w:rsid w:val="00582E05"/>
    <w:rsid w:val="00590184"/>
    <w:rsid w:val="0059041D"/>
    <w:rsid w:val="00590EEA"/>
    <w:rsid w:val="00593C18"/>
    <w:rsid w:val="00595E7F"/>
    <w:rsid w:val="005A015D"/>
    <w:rsid w:val="005A1F4A"/>
    <w:rsid w:val="005A4669"/>
    <w:rsid w:val="005A6E18"/>
    <w:rsid w:val="005B3556"/>
    <w:rsid w:val="005B7D0D"/>
    <w:rsid w:val="005C0C2F"/>
    <w:rsid w:val="005C1F62"/>
    <w:rsid w:val="005C29B6"/>
    <w:rsid w:val="005C539C"/>
    <w:rsid w:val="005C6459"/>
    <w:rsid w:val="005D0F1B"/>
    <w:rsid w:val="005D4408"/>
    <w:rsid w:val="005D71BA"/>
    <w:rsid w:val="005E318D"/>
    <w:rsid w:val="005E446D"/>
    <w:rsid w:val="005E50B5"/>
    <w:rsid w:val="005E7B4D"/>
    <w:rsid w:val="005F2F06"/>
    <w:rsid w:val="005F3CC8"/>
    <w:rsid w:val="00600F99"/>
    <w:rsid w:val="00603808"/>
    <w:rsid w:val="00607742"/>
    <w:rsid w:val="00607884"/>
    <w:rsid w:val="00611F61"/>
    <w:rsid w:val="0061234C"/>
    <w:rsid w:val="00613B43"/>
    <w:rsid w:val="006164FB"/>
    <w:rsid w:val="00617D7C"/>
    <w:rsid w:val="0062056D"/>
    <w:rsid w:val="00620673"/>
    <w:rsid w:val="006214EC"/>
    <w:rsid w:val="006223D9"/>
    <w:rsid w:val="00622CB3"/>
    <w:rsid w:val="006316CA"/>
    <w:rsid w:val="00637DDB"/>
    <w:rsid w:val="00642C00"/>
    <w:rsid w:val="00644303"/>
    <w:rsid w:val="00646212"/>
    <w:rsid w:val="00650E3A"/>
    <w:rsid w:val="00654454"/>
    <w:rsid w:val="00660001"/>
    <w:rsid w:val="006608C7"/>
    <w:rsid w:val="00666614"/>
    <w:rsid w:val="00666A83"/>
    <w:rsid w:val="0066738F"/>
    <w:rsid w:val="00671D15"/>
    <w:rsid w:val="00673131"/>
    <w:rsid w:val="0067475E"/>
    <w:rsid w:val="006755A7"/>
    <w:rsid w:val="00676523"/>
    <w:rsid w:val="00677C75"/>
    <w:rsid w:val="006813D8"/>
    <w:rsid w:val="00686555"/>
    <w:rsid w:val="00687852"/>
    <w:rsid w:val="00690E43"/>
    <w:rsid w:val="006A1779"/>
    <w:rsid w:val="006A19B3"/>
    <w:rsid w:val="006A437B"/>
    <w:rsid w:val="006A46ED"/>
    <w:rsid w:val="006A5FE9"/>
    <w:rsid w:val="006A698C"/>
    <w:rsid w:val="006A74AD"/>
    <w:rsid w:val="006B3E89"/>
    <w:rsid w:val="006B4630"/>
    <w:rsid w:val="006B4BE6"/>
    <w:rsid w:val="006B4BE8"/>
    <w:rsid w:val="006C038F"/>
    <w:rsid w:val="006C3FBD"/>
    <w:rsid w:val="006C4FA5"/>
    <w:rsid w:val="006C6A97"/>
    <w:rsid w:val="006D21EE"/>
    <w:rsid w:val="006D2F8E"/>
    <w:rsid w:val="006D4622"/>
    <w:rsid w:val="006E25E7"/>
    <w:rsid w:val="006E265D"/>
    <w:rsid w:val="006E3CFD"/>
    <w:rsid w:val="006E410F"/>
    <w:rsid w:val="006E51DB"/>
    <w:rsid w:val="006E6464"/>
    <w:rsid w:val="006F1535"/>
    <w:rsid w:val="006F1E26"/>
    <w:rsid w:val="006F79A3"/>
    <w:rsid w:val="00702089"/>
    <w:rsid w:val="00703755"/>
    <w:rsid w:val="00705A9E"/>
    <w:rsid w:val="00705EFA"/>
    <w:rsid w:val="00710667"/>
    <w:rsid w:val="00713E50"/>
    <w:rsid w:val="00715CC0"/>
    <w:rsid w:val="00715EE5"/>
    <w:rsid w:val="007206FD"/>
    <w:rsid w:val="007216F7"/>
    <w:rsid w:val="00723AC0"/>
    <w:rsid w:val="0072770B"/>
    <w:rsid w:val="00731CA6"/>
    <w:rsid w:val="00735CFF"/>
    <w:rsid w:val="007375A1"/>
    <w:rsid w:val="007414D4"/>
    <w:rsid w:val="00743FB9"/>
    <w:rsid w:val="00744D19"/>
    <w:rsid w:val="00750400"/>
    <w:rsid w:val="00752499"/>
    <w:rsid w:val="00755F5A"/>
    <w:rsid w:val="0075676D"/>
    <w:rsid w:val="00757A3F"/>
    <w:rsid w:val="00757B20"/>
    <w:rsid w:val="00757DDC"/>
    <w:rsid w:val="0076026F"/>
    <w:rsid w:val="00764E69"/>
    <w:rsid w:val="0076722D"/>
    <w:rsid w:val="007674BB"/>
    <w:rsid w:val="007727F2"/>
    <w:rsid w:val="00772C87"/>
    <w:rsid w:val="00773AAE"/>
    <w:rsid w:val="00776B9B"/>
    <w:rsid w:val="0077793A"/>
    <w:rsid w:val="007818D3"/>
    <w:rsid w:val="007823E7"/>
    <w:rsid w:val="00782BB3"/>
    <w:rsid w:val="00783081"/>
    <w:rsid w:val="00783CFB"/>
    <w:rsid w:val="00785261"/>
    <w:rsid w:val="00785AF3"/>
    <w:rsid w:val="007864A1"/>
    <w:rsid w:val="00786DBB"/>
    <w:rsid w:val="00791ABE"/>
    <w:rsid w:val="00792BA4"/>
    <w:rsid w:val="0079461C"/>
    <w:rsid w:val="007949E5"/>
    <w:rsid w:val="007951C7"/>
    <w:rsid w:val="00796E8E"/>
    <w:rsid w:val="00797407"/>
    <w:rsid w:val="00797A3A"/>
    <w:rsid w:val="00797F62"/>
    <w:rsid w:val="007A2843"/>
    <w:rsid w:val="007A38C0"/>
    <w:rsid w:val="007A4FE3"/>
    <w:rsid w:val="007A62E0"/>
    <w:rsid w:val="007A7600"/>
    <w:rsid w:val="007B03E3"/>
    <w:rsid w:val="007B0B5D"/>
    <w:rsid w:val="007B0C4C"/>
    <w:rsid w:val="007B0D8E"/>
    <w:rsid w:val="007B2668"/>
    <w:rsid w:val="007B30CC"/>
    <w:rsid w:val="007B3B4F"/>
    <w:rsid w:val="007B597A"/>
    <w:rsid w:val="007B6F52"/>
    <w:rsid w:val="007C0049"/>
    <w:rsid w:val="007C09E6"/>
    <w:rsid w:val="007C0AAD"/>
    <w:rsid w:val="007C5633"/>
    <w:rsid w:val="007D3A01"/>
    <w:rsid w:val="007D5AAF"/>
    <w:rsid w:val="007D65BD"/>
    <w:rsid w:val="007D70C5"/>
    <w:rsid w:val="007D7892"/>
    <w:rsid w:val="007E08E7"/>
    <w:rsid w:val="007E1F1D"/>
    <w:rsid w:val="007E2C7D"/>
    <w:rsid w:val="007E2D4A"/>
    <w:rsid w:val="007E3F42"/>
    <w:rsid w:val="007E4EB1"/>
    <w:rsid w:val="007E4F1E"/>
    <w:rsid w:val="007E4FEA"/>
    <w:rsid w:val="007E7572"/>
    <w:rsid w:val="007F433C"/>
    <w:rsid w:val="007F6412"/>
    <w:rsid w:val="007F6481"/>
    <w:rsid w:val="007F6F77"/>
    <w:rsid w:val="00801449"/>
    <w:rsid w:val="00801861"/>
    <w:rsid w:val="008033DC"/>
    <w:rsid w:val="00806094"/>
    <w:rsid w:val="00807C15"/>
    <w:rsid w:val="00811233"/>
    <w:rsid w:val="008117DE"/>
    <w:rsid w:val="008120D4"/>
    <w:rsid w:val="00820389"/>
    <w:rsid w:val="008203FA"/>
    <w:rsid w:val="00820DF1"/>
    <w:rsid w:val="00822B59"/>
    <w:rsid w:val="00823762"/>
    <w:rsid w:val="00832C50"/>
    <w:rsid w:val="00833AA0"/>
    <w:rsid w:val="00834112"/>
    <w:rsid w:val="00835F1F"/>
    <w:rsid w:val="00836968"/>
    <w:rsid w:val="00836DF7"/>
    <w:rsid w:val="0084057A"/>
    <w:rsid w:val="0084270A"/>
    <w:rsid w:val="00843114"/>
    <w:rsid w:val="0084497F"/>
    <w:rsid w:val="008465F8"/>
    <w:rsid w:val="008477DB"/>
    <w:rsid w:val="00850BFE"/>
    <w:rsid w:val="00850E1F"/>
    <w:rsid w:val="0085288E"/>
    <w:rsid w:val="00852E05"/>
    <w:rsid w:val="00854210"/>
    <w:rsid w:val="00856F19"/>
    <w:rsid w:val="008622A6"/>
    <w:rsid w:val="008632ED"/>
    <w:rsid w:val="00866F13"/>
    <w:rsid w:val="0087121D"/>
    <w:rsid w:val="008713B6"/>
    <w:rsid w:val="008718B6"/>
    <w:rsid w:val="00874561"/>
    <w:rsid w:val="00875549"/>
    <w:rsid w:val="00875E54"/>
    <w:rsid w:val="00875EA8"/>
    <w:rsid w:val="00881CF7"/>
    <w:rsid w:val="00884B27"/>
    <w:rsid w:val="00884FDD"/>
    <w:rsid w:val="0088713B"/>
    <w:rsid w:val="00890914"/>
    <w:rsid w:val="00895CB3"/>
    <w:rsid w:val="00896C7A"/>
    <w:rsid w:val="008A0259"/>
    <w:rsid w:val="008A08B7"/>
    <w:rsid w:val="008A1455"/>
    <w:rsid w:val="008A23DD"/>
    <w:rsid w:val="008A4EE0"/>
    <w:rsid w:val="008A63FE"/>
    <w:rsid w:val="008A6E33"/>
    <w:rsid w:val="008B0ECD"/>
    <w:rsid w:val="008B2FCB"/>
    <w:rsid w:val="008B4229"/>
    <w:rsid w:val="008B4693"/>
    <w:rsid w:val="008B5B17"/>
    <w:rsid w:val="008C5CE2"/>
    <w:rsid w:val="008D0BCA"/>
    <w:rsid w:val="008D1399"/>
    <w:rsid w:val="008D6938"/>
    <w:rsid w:val="008D7032"/>
    <w:rsid w:val="008D7452"/>
    <w:rsid w:val="008E61F5"/>
    <w:rsid w:val="008F13AF"/>
    <w:rsid w:val="008F26CD"/>
    <w:rsid w:val="008F2922"/>
    <w:rsid w:val="008F422A"/>
    <w:rsid w:val="008F48D8"/>
    <w:rsid w:val="008F49AC"/>
    <w:rsid w:val="008F4B7F"/>
    <w:rsid w:val="00901750"/>
    <w:rsid w:val="00903148"/>
    <w:rsid w:val="009041B5"/>
    <w:rsid w:val="0091127E"/>
    <w:rsid w:val="00917104"/>
    <w:rsid w:val="00925276"/>
    <w:rsid w:val="009259B6"/>
    <w:rsid w:val="0092637D"/>
    <w:rsid w:val="00930C5D"/>
    <w:rsid w:val="009318DE"/>
    <w:rsid w:val="00933222"/>
    <w:rsid w:val="00934E5A"/>
    <w:rsid w:val="00935FAD"/>
    <w:rsid w:val="00936B93"/>
    <w:rsid w:val="0094366D"/>
    <w:rsid w:val="0094599F"/>
    <w:rsid w:val="00946890"/>
    <w:rsid w:val="00954979"/>
    <w:rsid w:val="0095646E"/>
    <w:rsid w:val="00957109"/>
    <w:rsid w:val="00957780"/>
    <w:rsid w:val="009618AE"/>
    <w:rsid w:val="00966263"/>
    <w:rsid w:val="00970852"/>
    <w:rsid w:val="00973407"/>
    <w:rsid w:val="00975A12"/>
    <w:rsid w:val="00975B52"/>
    <w:rsid w:val="00980662"/>
    <w:rsid w:val="00980877"/>
    <w:rsid w:val="00981269"/>
    <w:rsid w:val="00984680"/>
    <w:rsid w:val="00987387"/>
    <w:rsid w:val="009879D3"/>
    <w:rsid w:val="0099401E"/>
    <w:rsid w:val="00996060"/>
    <w:rsid w:val="009961C4"/>
    <w:rsid w:val="00997665"/>
    <w:rsid w:val="009A16F4"/>
    <w:rsid w:val="009A1BDE"/>
    <w:rsid w:val="009A735F"/>
    <w:rsid w:val="009B022A"/>
    <w:rsid w:val="009B14F3"/>
    <w:rsid w:val="009B1A9E"/>
    <w:rsid w:val="009B1DA1"/>
    <w:rsid w:val="009B3CCC"/>
    <w:rsid w:val="009B3E7E"/>
    <w:rsid w:val="009B4AB3"/>
    <w:rsid w:val="009B4EAC"/>
    <w:rsid w:val="009B67B0"/>
    <w:rsid w:val="009C0FBE"/>
    <w:rsid w:val="009C40BB"/>
    <w:rsid w:val="009C4209"/>
    <w:rsid w:val="009C7688"/>
    <w:rsid w:val="009C7E10"/>
    <w:rsid w:val="009D0E26"/>
    <w:rsid w:val="009D1008"/>
    <w:rsid w:val="009D1EB5"/>
    <w:rsid w:val="009D4296"/>
    <w:rsid w:val="009D6834"/>
    <w:rsid w:val="009D7B56"/>
    <w:rsid w:val="009E39C9"/>
    <w:rsid w:val="009E5C1D"/>
    <w:rsid w:val="009E6DE7"/>
    <w:rsid w:val="009F0F1D"/>
    <w:rsid w:val="009F1D83"/>
    <w:rsid w:val="009F3631"/>
    <w:rsid w:val="009F4655"/>
    <w:rsid w:val="009F4734"/>
    <w:rsid w:val="009F48EB"/>
    <w:rsid w:val="009F5136"/>
    <w:rsid w:val="009F52AA"/>
    <w:rsid w:val="009F7910"/>
    <w:rsid w:val="00A00C06"/>
    <w:rsid w:val="00A0121A"/>
    <w:rsid w:val="00A02020"/>
    <w:rsid w:val="00A022E6"/>
    <w:rsid w:val="00A02585"/>
    <w:rsid w:val="00A03C3E"/>
    <w:rsid w:val="00A07568"/>
    <w:rsid w:val="00A1009F"/>
    <w:rsid w:val="00A10D71"/>
    <w:rsid w:val="00A10FA7"/>
    <w:rsid w:val="00A134DE"/>
    <w:rsid w:val="00A14743"/>
    <w:rsid w:val="00A15957"/>
    <w:rsid w:val="00A165D4"/>
    <w:rsid w:val="00A21F18"/>
    <w:rsid w:val="00A24AE9"/>
    <w:rsid w:val="00A25BD3"/>
    <w:rsid w:val="00A30164"/>
    <w:rsid w:val="00A314CB"/>
    <w:rsid w:val="00A32924"/>
    <w:rsid w:val="00A361E8"/>
    <w:rsid w:val="00A401EC"/>
    <w:rsid w:val="00A4025F"/>
    <w:rsid w:val="00A43CD3"/>
    <w:rsid w:val="00A44BA4"/>
    <w:rsid w:val="00A4676A"/>
    <w:rsid w:val="00A501F5"/>
    <w:rsid w:val="00A50DA2"/>
    <w:rsid w:val="00A51DE2"/>
    <w:rsid w:val="00A51F77"/>
    <w:rsid w:val="00A5281F"/>
    <w:rsid w:val="00A542E0"/>
    <w:rsid w:val="00A54477"/>
    <w:rsid w:val="00A62B63"/>
    <w:rsid w:val="00A70E15"/>
    <w:rsid w:val="00A71230"/>
    <w:rsid w:val="00A72499"/>
    <w:rsid w:val="00A83B12"/>
    <w:rsid w:val="00A83FE6"/>
    <w:rsid w:val="00A85067"/>
    <w:rsid w:val="00A86230"/>
    <w:rsid w:val="00A87D7D"/>
    <w:rsid w:val="00A9368D"/>
    <w:rsid w:val="00A95883"/>
    <w:rsid w:val="00AA1043"/>
    <w:rsid w:val="00AA113E"/>
    <w:rsid w:val="00AA1536"/>
    <w:rsid w:val="00AA1896"/>
    <w:rsid w:val="00AA1B78"/>
    <w:rsid w:val="00AA4EF6"/>
    <w:rsid w:val="00AA55DD"/>
    <w:rsid w:val="00AA5B7A"/>
    <w:rsid w:val="00AA5B90"/>
    <w:rsid w:val="00AA72CE"/>
    <w:rsid w:val="00AB0254"/>
    <w:rsid w:val="00AB1F25"/>
    <w:rsid w:val="00AB2016"/>
    <w:rsid w:val="00AB5BB7"/>
    <w:rsid w:val="00AC3EA5"/>
    <w:rsid w:val="00AC6361"/>
    <w:rsid w:val="00AD114D"/>
    <w:rsid w:val="00AD280D"/>
    <w:rsid w:val="00AD35BB"/>
    <w:rsid w:val="00AD4BFC"/>
    <w:rsid w:val="00AE321A"/>
    <w:rsid w:val="00AE3946"/>
    <w:rsid w:val="00AE5A3D"/>
    <w:rsid w:val="00AE5FA9"/>
    <w:rsid w:val="00AE7F5A"/>
    <w:rsid w:val="00AF13E3"/>
    <w:rsid w:val="00AF1C10"/>
    <w:rsid w:val="00AF2ED5"/>
    <w:rsid w:val="00AF336D"/>
    <w:rsid w:val="00AF343F"/>
    <w:rsid w:val="00AF64E0"/>
    <w:rsid w:val="00B0248C"/>
    <w:rsid w:val="00B04702"/>
    <w:rsid w:val="00B10726"/>
    <w:rsid w:val="00B122F7"/>
    <w:rsid w:val="00B15BAF"/>
    <w:rsid w:val="00B177FC"/>
    <w:rsid w:val="00B20662"/>
    <w:rsid w:val="00B21CA0"/>
    <w:rsid w:val="00B2257C"/>
    <w:rsid w:val="00B25947"/>
    <w:rsid w:val="00B25A74"/>
    <w:rsid w:val="00B2772B"/>
    <w:rsid w:val="00B27E0F"/>
    <w:rsid w:val="00B304C9"/>
    <w:rsid w:val="00B30551"/>
    <w:rsid w:val="00B32789"/>
    <w:rsid w:val="00B34D8F"/>
    <w:rsid w:val="00B355BE"/>
    <w:rsid w:val="00B367DA"/>
    <w:rsid w:val="00B36AD1"/>
    <w:rsid w:val="00B36D98"/>
    <w:rsid w:val="00B37780"/>
    <w:rsid w:val="00B46895"/>
    <w:rsid w:val="00B505DA"/>
    <w:rsid w:val="00B50673"/>
    <w:rsid w:val="00B532A3"/>
    <w:rsid w:val="00B54912"/>
    <w:rsid w:val="00B55D18"/>
    <w:rsid w:val="00B57104"/>
    <w:rsid w:val="00B573FA"/>
    <w:rsid w:val="00B57F82"/>
    <w:rsid w:val="00B6271E"/>
    <w:rsid w:val="00B63258"/>
    <w:rsid w:val="00B6404A"/>
    <w:rsid w:val="00B65E6D"/>
    <w:rsid w:val="00B67F0C"/>
    <w:rsid w:val="00B736D2"/>
    <w:rsid w:val="00B833F9"/>
    <w:rsid w:val="00B8501D"/>
    <w:rsid w:val="00B86F1D"/>
    <w:rsid w:val="00B906D8"/>
    <w:rsid w:val="00B9148F"/>
    <w:rsid w:val="00B93A80"/>
    <w:rsid w:val="00B94F19"/>
    <w:rsid w:val="00B961CB"/>
    <w:rsid w:val="00B96CF7"/>
    <w:rsid w:val="00B97F73"/>
    <w:rsid w:val="00BA0EEE"/>
    <w:rsid w:val="00BA1E92"/>
    <w:rsid w:val="00BA2796"/>
    <w:rsid w:val="00BA3053"/>
    <w:rsid w:val="00BA3E13"/>
    <w:rsid w:val="00BA609E"/>
    <w:rsid w:val="00BA62EB"/>
    <w:rsid w:val="00BA7B19"/>
    <w:rsid w:val="00BB0FD4"/>
    <w:rsid w:val="00BB17BF"/>
    <w:rsid w:val="00BC3AC9"/>
    <w:rsid w:val="00BC3D21"/>
    <w:rsid w:val="00BC44AA"/>
    <w:rsid w:val="00BC4831"/>
    <w:rsid w:val="00BC5B7A"/>
    <w:rsid w:val="00BC64C0"/>
    <w:rsid w:val="00BC7F8E"/>
    <w:rsid w:val="00BD03A5"/>
    <w:rsid w:val="00BD0DF2"/>
    <w:rsid w:val="00BD0E0A"/>
    <w:rsid w:val="00BD0F9B"/>
    <w:rsid w:val="00BD11B9"/>
    <w:rsid w:val="00BD35C9"/>
    <w:rsid w:val="00BD3A88"/>
    <w:rsid w:val="00BD44F9"/>
    <w:rsid w:val="00BD57D7"/>
    <w:rsid w:val="00BE7030"/>
    <w:rsid w:val="00BE7DD5"/>
    <w:rsid w:val="00BF0D55"/>
    <w:rsid w:val="00BF175F"/>
    <w:rsid w:val="00BF6FF1"/>
    <w:rsid w:val="00C0141E"/>
    <w:rsid w:val="00C021A1"/>
    <w:rsid w:val="00C04496"/>
    <w:rsid w:val="00C058C3"/>
    <w:rsid w:val="00C07B68"/>
    <w:rsid w:val="00C11E54"/>
    <w:rsid w:val="00C14DCF"/>
    <w:rsid w:val="00C20418"/>
    <w:rsid w:val="00C21DCC"/>
    <w:rsid w:val="00C24B59"/>
    <w:rsid w:val="00C30475"/>
    <w:rsid w:val="00C31045"/>
    <w:rsid w:val="00C320A7"/>
    <w:rsid w:val="00C3399C"/>
    <w:rsid w:val="00C348B8"/>
    <w:rsid w:val="00C35CB6"/>
    <w:rsid w:val="00C36369"/>
    <w:rsid w:val="00C37ABD"/>
    <w:rsid w:val="00C400F3"/>
    <w:rsid w:val="00C40366"/>
    <w:rsid w:val="00C43296"/>
    <w:rsid w:val="00C435CB"/>
    <w:rsid w:val="00C4375C"/>
    <w:rsid w:val="00C45177"/>
    <w:rsid w:val="00C54557"/>
    <w:rsid w:val="00C56D9C"/>
    <w:rsid w:val="00C56DDF"/>
    <w:rsid w:val="00C5796A"/>
    <w:rsid w:val="00C6202E"/>
    <w:rsid w:val="00C64C24"/>
    <w:rsid w:val="00C7104C"/>
    <w:rsid w:val="00C746AB"/>
    <w:rsid w:val="00C76B4B"/>
    <w:rsid w:val="00C77010"/>
    <w:rsid w:val="00C77268"/>
    <w:rsid w:val="00C77536"/>
    <w:rsid w:val="00C81D71"/>
    <w:rsid w:val="00C82BD3"/>
    <w:rsid w:val="00C83B1F"/>
    <w:rsid w:val="00C84255"/>
    <w:rsid w:val="00C84592"/>
    <w:rsid w:val="00C84BDA"/>
    <w:rsid w:val="00C85A7A"/>
    <w:rsid w:val="00C86525"/>
    <w:rsid w:val="00C91818"/>
    <w:rsid w:val="00C93578"/>
    <w:rsid w:val="00C95102"/>
    <w:rsid w:val="00C9759A"/>
    <w:rsid w:val="00CA21FE"/>
    <w:rsid w:val="00CA3048"/>
    <w:rsid w:val="00CA7D7C"/>
    <w:rsid w:val="00CB05D4"/>
    <w:rsid w:val="00CB5FEC"/>
    <w:rsid w:val="00CC2AE7"/>
    <w:rsid w:val="00CC2C10"/>
    <w:rsid w:val="00CC418C"/>
    <w:rsid w:val="00CC4857"/>
    <w:rsid w:val="00CD181E"/>
    <w:rsid w:val="00CD1F87"/>
    <w:rsid w:val="00CD37A6"/>
    <w:rsid w:val="00CD7550"/>
    <w:rsid w:val="00CD7628"/>
    <w:rsid w:val="00CE0E4C"/>
    <w:rsid w:val="00CE25A9"/>
    <w:rsid w:val="00CE53BE"/>
    <w:rsid w:val="00CE699F"/>
    <w:rsid w:val="00CE7B46"/>
    <w:rsid w:val="00CF01A3"/>
    <w:rsid w:val="00CF17AF"/>
    <w:rsid w:val="00CF230D"/>
    <w:rsid w:val="00CF6A98"/>
    <w:rsid w:val="00CF7C61"/>
    <w:rsid w:val="00CF7FB3"/>
    <w:rsid w:val="00D001A9"/>
    <w:rsid w:val="00D0085E"/>
    <w:rsid w:val="00D0329C"/>
    <w:rsid w:val="00D1445A"/>
    <w:rsid w:val="00D1466F"/>
    <w:rsid w:val="00D15F42"/>
    <w:rsid w:val="00D2313A"/>
    <w:rsid w:val="00D24320"/>
    <w:rsid w:val="00D319F1"/>
    <w:rsid w:val="00D32298"/>
    <w:rsid w:val="00D3378D"/>
    <w:rsid w:val="00D370B7"/>
    <w:rsid w:val="00D37BCB"/>
    <w:rsid w:val="00D4072A"/>
    <w:rsid w:val="00D42196"/>
    <w:rsid w:val="00D43F63"/>
    <w:rsid w:val="00D454E2"/>
    <w:rsid w:val="00D466A0"/>
    <w:rsid w:val="00D51740"/>
    <w:rsid w:val="00D51987"/>
    <w:rsid w:val="00D53B9D"/>
    <w:rsid w:val="00D565AF"/>
    <w:rsid w:val="00D57EEC"/>
    <w:rsid w:val="00D621DB"/>
    <w:rsid w:val="00D62BFE"/>
    <w:rsid w:val="00D646E5"/>
    <w:rsid w:val="00D650C0"/>
    <w:rsid w:val="00D65F1A"/>
    <w:rsid w:val="00D77252"/>
    <w:rsid w:val="00D8341A"/>
    <w:rsid w:val="00D84754"/>
    <w:rsid w:val="00D84EAE"/>
    <w:rsid w:val="00D9086B"/>
    <w:rsid w:val="00D926E8"/>
    <w:rsid w:val="00D9284A"/>
    <w:rsid w:val="00D92AE3"/>
    <w:rsid w:val="00D92D19"/>
    <w:rsid w:val="00D935E9"/>
    <w:rsid w:val="00D93F0B"/>
    <w:rsid w:val="00D9472A"/>
    <w:rsid w:val="00D96B67"/>
    <w:rsid w:val="00DA285C"/>
    <w:rsid w:val="00DA2D24"/>
    <w:rsid w:val="00DA3A4B"/>
    <w:rsid w:val="00DA43A9"/>
    <w:rsid w:val="00DA4B45"/>
    <w:rsid w:val="00DA625F"/>
    <w:rsid w:val="00DA7D63"/>
    <w:rsid w:val="00DB13EF"/>
    <w:rsid w:val="00DB1505"/>
    <w:rsid w:val="00DB20F2"/>
    <w:rsid w:val="00DB353A"/>
    <w:rsid w:val="00DB3682"/>
    <w:rsid w:val="00DB491A"/>
    <w:rsid w:val="00DC26A4"/>
    <w:rsid w:val="00DC5CD2"/>
    <w:rsid w:val="00DC6C74"/>
    <w:rsid w:val="00DC71E0"/>
    <w:rsid w:val="00DD2ECF"/>
    <w:rsid w:val="00DD45EF"/>
    <w:rsid w:val="00DD4EA6"/>
    <w:rsid w:val="00DD6CC9"/>
    <w:rsid w:val="00DD7165"/>
    <w:rsid w:val="00DD7238"/>
    <w:rsid w:val="00DD7DA4"/>
    <w:rsid w:val="00DE2330"/>
    <w:rsid w:val="00DE30E4"/>
    <w:rsid w:val="00DE412A"/>
    <w:rsid w:val="00DE482E"/>
    <w:rsid w:val="00DE50DA"/>
    <w:rsid w:val="00DE7B6A"/>
    <w:rsid w:val="00DF00F5"/>
    <w:rsid w:val="00DF018D"/>
    <w:rsid w:val="00DF1C59"/>
    <w:rsid w:val="00DF325F"/>
    <w:rsid w:val="00DF429D"/>
    <w:rsid w:val="00E01CAD"/>
    <w:rsid w:val="00E02CE4"/>
    <w:rsid w:val="00E06ABD"/>
    <w:rsid w:val="00E06B0A"/>
    <w:rsid w:val="00E11FBA"/>
    <w:rsid w:val="00E16313"/>
    <w:rsid w:val="00E16EEB"/>
    <w:rsid w:val="00E21962"/>
    <w:rsid w:val="00E27DF5"/>
    <w:rsid w:val="00E27EAE"/>
    <w:rsid w:val="00E319F9"/>
    <w:rsid w:val="00E32BB4"/>
    <w:rsid w:val="00E40A45"/>
    <w:rsid w:val="00E41372"/>
    <w:rsid w:val="00E42487"/>
    <w:rsid w:val="00E427CF"/>
    <w:rsid w:val="00E469F9"/>
    <w:rsid w:val="00E51413"/>
    <w:rsid w:val="00E57A96"/>
    <w:rsid w:val="00E615B6"/>
    <w:rsid w:val="00E61FAB"/>
    <w:rsid w:val="00E61FF2"/>
    <w:rsid w:val="00E62DE8"/>
    <w:rsid w:val="00E63C20"/>
    <w:rsid w:val="00E65981"/>
    <w:rsid w:val="00E66E46"/>
    <w:rsid w:val="00E705CE"/>
    <w:rsid w:val="00E70B4E"/>
    <w:rsid w:val="00E7175C"/>
    <w:rsid w:val="00E72105"/>
    <w:rsid w:val="00E7250B"/>
    <w:rsid w:val="00E72ACF"/>
    <w:rsid w:val="00E7612F"/>
    <w:rsid w:val="00E81183"/>
    <w:rsid w:val="00E83562"/>
    <w:rsid w:val="00E83E60"/>
    <w:rsid w:val="00E857DB"/>
    <w:rsid w:val="00E86DC9"/>
    <w:rsid w:val="00E90000"/>
    <w:rsid w:val="00E903F4"/>
    <w:rsid w:val="00E91631"/>
    <w:rsid w:val="00E92D2F"/>
    <w:rsid w:val="00E92F29"/>
    <w:rsid w:val="00E93F17"/>
    <w:rsid w:val="00EA5C14"/>
    <w:rsid w:val="00EA6324"/>
    <w:rsid w:val="00EA6563"/>
    <w:rsid w:val="00EB1119"/>
    <w:rsid w:val="00EB2BDC"/>
    <w:rsid w:val="00EB36F9"/>
    <w:rsid w:val="00EB68B4"/>
    <w:rsid w:val="00EC02EA"/>
    <w:rsid w:val="00EC1084"/>
    <w:rsid w:val="00EC3A5B"/>
    <w:rsid w:val="00EC3C60"/>
    <w:rsid w:val="00EC4612"/>
    <w:rsid w:val="00EC46A3"/>
    <w:rsid w:val="00EC4E77"/>
    <w:rsid w:val="00EC589E"/>
    <w:rsid w:val="00ED2881"/>
    <w:rsid w:val="00ED6C71"/>
    <w:rsid w:val="00EE3E19"/>
    <w:rsid w:val="00EE5DB9"/>
    <w:rsid w:val="00EE6D5E"/>
    <w:rsid w:val="00EF04E4"/>
    <w:rsid w:val="00EF179F"/>
    <w:rsid w:val="00EF7FA0"/>
    <w:rsid w:val="00F00E22"/>
    <w:rsid w:val="00F01381"/>
    <w:rsid w:val="00F017FF"/>
    <w:rsid w:val="00F05BB6"/>
    <w:rsid w:val="00F11CC6"/>
    <w:rsid w:val="00F147E6"/>
    <w:rsid w:val="00F20C77"/>
    <w:rsid w:val="00F227DD"/>
    <w:rsid w:val="00F2328A"/>
    <w:rsid w:val="00F24C87"/>
    <w:rsid w:val="00F31C07"/>
    <w:rsid w:val="00F33036"/>
    <w:rsid w:val="00F34F75"/>
    <w:rsid w:val="00F36B62"/>
    <w:rsid w:val="00F371B2"/>
    <w:rsid w:val="00F374DE"/>
    <w:rsid w:val="00F42A0C"/>
    <w:rsid w:val="00F43220"/>
    <w:rsid w:val="00F44144"/>
    <w:rsid w:val="00F46E0B"/>
    <w:rsid w:val="00F52A28"/>
    <w:rsid w:val="00F54CE8"/>
    <w:rsid w:val="00F56950"/>
    <w:rsid w:val="00F56F97"/>
    <w:rsid w:val="00F61450"/>
    <w:rsid w:val="00F624F3"/>
    <w:rsid w:val="00F62D5B"/>
    <w:rsid w:val="00F65DDD"/>
    <w:rsid w:val="00F701D7"/>
    <w:rsid w:val="00F7089F"/>
    <w:rsid w:val="00F7104B"/>
    <w:rsid w:val="00F7428D"/>
    <w:rsid w:val="00F80604"/>
    <w:rsid w:val="00F827DE"/>
    <w:rsid w:val="00F83C87"/>
    <w:rsid w:val="00F84517"/>
    <w:rsid w:val="00F86A09"/>
    <w:rsid w:val="00F92C08"/>
    <w:rsid w:val="00F92E66"/>
    <w:rsid w:val="00F9424D"/>
    <w:rsid w:val="00F94599"/>
    <w:rsid w:val="00F95FDA"/>
    <w:rsid w:val="00F9612D"/>
    <w:rsid w:val="00F97E6F"/>
    <w:rsid w:val="00FA1344"/>
    <w:rsid w:val="00FA3A4B"/>
    <w:rsid w:val="00FA4DCB"/>
    <w:rsid w:val="00FB2E48"/>
    <w:rsid w:val="00FB34C6"/>
    <w:rsid w:val="00FB40B4"/>
    <w:rsid w:val="00FB42B3"/>
    <w:rsid w:val="00FB42D1"/>
    <w:rsid w:val="00FB503B"/>
    <w:rsid w:val="00FB7F21"/>
    <w:rsid w:val="00FC141E"/>
    <w:rsid w:val="00FC2D25"/>
    <w:rsid w:val="00FC33CC"/>
    <w:rsid w:val="00FC508F"/>
    <w:rsid w:val="00FC59A5"/>
    <w:rsid w:val="00FC7DF5"/>
    <w:rsid w:val="00FD1D9E"/>
    <w:rsid w:val="00FD2353"/>
    <w:rsid w:val="00FD7773"/>
    <w:rsid w:val="00FD77FE"/>
    <w:rsid w:val="00FE23F4"/>
    <w:rsid w:val="00FE2CE4"/>
    <w:rsid w:val="00FE2E4E"/>
    <w:rsid w:val="00FE36FB"/>
    <w:rsid w:val="00FF4541"/>
    <w:rsid w:val="00FF609E"/>
    <w:rsid w:val="00FF6A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26CD"/>
    <w:pPr>
      <w:widowControl w:val="0"/>
    </w:pPr>
  </w:style>
  <w:style w:type="paragraph" w:styleId="1">
    <w:name w:val="heading 1"/>
    <w:basedOn w:val="a0"/>
    <w:next w:val="a0"/>
    <w:link w:val="1Char"/>
    <w:uiPriority w:val="9"/>
    <w:qFormat/>
    <w:rsid w:val="008F26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8F26C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8F26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8F26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8F26C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8F26C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8F26CD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8F26CD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8F26CD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8F26CD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8F26C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semiHidden/>
    <w:rsid w:val="008F26CD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semiHidden/>
    <w:rsid w:val="008F26C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8F26CD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8F26C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8F26CD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8F26C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8F26CD"/>
    <w:rPr>
      <w:rFonts w:asciiTheme="majorHAnsi" w:eastAsiaTheme="majorEastAsia" w:hAnsiTheme="majorHAnsi" w:cstheme="majorBidi"/>
      <w:szCs w:val="21"/>
    </w:rPr>
  </w:style>
  <w:style w:type="paragraph" w:styleId="a4">
    <w:name w:val="Title"/>
    <w:basedOn w:val="a0"/>
    <w:next w:val="a0"/>
    <w:link w:val="Char"/>
    <w:uiPriority w:val="10"/>
    <w:qFormat/>
    <w:rsid w:val="008F26C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1"/>
    <w:link w:val="a4"/>
    <w:uiPriority w:val="10"/>
    <w:rsid w:val="008F26CD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Subtitle"/>
    <w:basedOn w:val="a0"/>
    <w:next w:val="a0"/>
    <w:link w:val="Char0"/>
    <w:uiPriority w:val="11"/>
    <w:qFormat/>
    <w:rsid w:val="008F26C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1"/>
    <w:link w:val="a5"/>
    <w:uiPriority w:val="11"/>
    <w:rsid w:val="008F26C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6">
    <w:name w:val="Strong"/>
    <w:basedOn w:val="a1"/>
    <w:uiPriority w:val="22"/>
    <w:qFormat/>
    <w:rsid w:val="008F26CD"/>
    <w:rPr>
      <w:b/>
      <w:bCs/>
    </w:rPr>
  </w:style>
  <w:style w:type="character" w:styleId="a7">
    <w:name w:val="Emphasis"/>
    <w:uiPriority w:val="20"/>
    <w:qFormat/>
    <w:rsid w:val="008F26CD"/>
    <w:rPr>
      <w:i/>
      <w:iCs/>
    </w:rPr>
  </w:style>
  <w:style w:type="paragraph" w:styleId="a8">
    <w:name w:val="No Spacing"/>
    <w:basedOn w:val="a0"/>
    <w:link w:val="Char1"/>
    <w:uiPriority w:val="1"/>
    <w:qFormat/>
    <w:rsid w:val="008F26CD"/>
  </w:style>
  <w:style w:type="paragraph" w:styleId="a9">
    <w:name w:val="List Paragraph"/>
    <w:basedOn w:val="a0"/>
    <w:uiPriority w:val="34"/>
    <w:qFormat/>
    <w:rsid w:val="008F26CD"/>
    <w:pPr>
      <w:ind w:firstLineChars="200" w:firstLine="200"/>
    </w:pPr>
  </w:style>
  <w:style w:type="paragraph" w:styleId="aa">
    <w:name w:val="Quote"/>
    <w:basedOn w:val="a0"/>
    <w:next w:val="a0"/>
    <w:link w:val="Char2"/>
    <w:uiPriority w:val="29"/>
    <w:qFormat/>
    <w:rsid w:val="008F26CD"/>
    <w:rPr>
      <w:i/>
      <w:iCs/>
      <w:color w:val="000000" w:themeColor="text1"/>
    </w:rPr>
  </w:style>
  <w:style w:type="character" w:customStyle="1" w:styleId="Char2">
    <w:name w:val="引用 Char"/>
    <w:basedOn w:val="a1"/>
    <w:link w:val="aa"/>
    <w:uiPriority w:val="29"/>
    <w:rsid w:val="008F26CD"/>
    <w:rPr>
      <w:i/>
      <w:iCs/>
      <w:color w:val="000000" w:themeColor="text1"/>
    </w:rPr>
  </w:style>
  <w:style w:type="paragraph" w:styleId="ab">
    <w:name w:val="Intense Quote"/>
    <w:basedOn w:val="a0"/>
    <w:next w:val="a0"/>
    <w:link w:val="Char3"/>
    <w:uiPriority w:val="30"/>
    <w:qFormat/>
    <w:rsid w:val="008F26C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1"/>
    <w:link w:val="ab"/>
    <w:uiPriority w:val="30"/>
    <w:rsid w:val="008F26CD"/>
    <w:rPr>
      <w:b/>
      <w:bCs/>
      <w:i/>
      <w:iCs/>
      <w:color w:val="4F81BD" w:themeColor="accent1"/>
    </w:rPr>
  </w:style>
  <w:style w:type="character" w:styleId="ac">
    <w:name w:val="Subtle Emphasis"/>
    <w:uiPriority w:val="19"/>
    <w:qFormat/>
    <w:rsid w:val="008F26CD"/>
    <w:rPr>
      <w:i/>
      <w:iCs/>
      <w:color w:val="808080" w:themeColor="text1" w:themeTint="7F"/>
    </w:rPr>
  </w:style>
  <w:style w:type="character" w:styleId="ad">
    <w:name w:val="Intense Emphasis"/>
    <w:uiPriority w:val="21"/>
    <w:qFormat/>
    <w:rsid w:val="008F26CD"/>
    <w:rPr>
      <w:b/>
      <w:bCs/>
      <w:i/>
      <w:iCs/>
      <w:color w:val="4F81BD" w:themeColor="accent1"/>
    </w:rPr>
  </w:style>
  <w:style w:type="character" w:styleId="ae">
    <w:name w:val="Subtle Reference"/>
    <w:uiPriority w:val="31"/>
    <w:qFormat/>
    <w:rsid w:val="008F26CD"/>
    <w:rPr>
      <w:smallCaps/>
      <w:color w:val="C0504D" w:themeColor="accent2"/>
      <w:u w:val="single"/>
    </w:rPr>
  </w:style>
  <w:style w:type="character" w:styleId="af">
    <w:name w:val="Intense Reference"/>
    <w:basedOn w:val="a1"/>
    <w:uiPriority w:val="32"/>
    <w:qFormat/>
    <w:rsid w:val="008F26CD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1"/>
    <w:uiPriority w:val="33"/>
    <w:qFormat/>
    <w:rsid w:val="008F26CD"/>
    <w:rPr>
      <w:b/>
      <w:bCs/>
      <w:smallCaps/>
      <w:spacing w:val="5"/>
    </w:rPr>
  </w:style>
  <w:style w:type="paragraph" w:styleId="TOC">
    <w:name w:val="TOC Heading"/>
    <w:basedOn w:val="1"/>
    <w:next w:val="a0"/>
    <w:uiPriority w:val="39"/>
    <w:unhideWhenUsed/>
    <w:qFormat/>
    <w:rsid w:val="008F26CD"/>
    <w:pPr>
      <w:outlineLvl w:val="9"/>
    </w:pPr>
  </w:style>
  <w:style w:type="paragraph" w:styleId="af1">
    <w:name w:val="caption"/>
    <w:basedOn w:val="a0"/>
    <w:next w:val="a0"/>
    <w:uiPriority w:val="35"/>
    <w:semiHidden/>
    <w:unhideWhenUsed/>
    <w:qFormat/>
    <w:rsid w:val="008F26CD"/>
    <w:rPr>
      <w:rFonts w:asciiTheme="majorHAnsi" w:eastAsia="黑体" w:hAnsiTheme="majorHAnsi" w:cstheme="majorBidi"/>
      <w:sz w:val="20"/>
      <w:szCs w:val="20"/>
    </w:rPr>
  </w:style>
  <w:style w:type="character" w:customStyle="1" w:styleId="Char1">
    <w:name w:val="无间隔 Char"/>
    <w:basedOn w:val="a1"/>
    <w:link w:val="a8"/>
    <w:uiPriority w:val="1"/>
    <w:rsid w:val="008F26CD"/>
  </w:style>
  <w:style w:type="paragraph" w:styleId="af2">
    <w:name w:val="header"/>
    <w:basedOn w:val="a0"/>
    <w:link w:val="Char4"/>
    <w:uiPriority w:val="99"/>
    <w:semiHidden/>
    <w:unhideWhenUsed/>
    <w:rsid w:val="002D1E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1"/>
    <w:link w:val="af2"/>
    <w:uiPriority w:val="99"/>
    <w:semiHidden/>
    <w:rsid w:val="002D1E6B"/>
    <w:rPr>
      <w:sz w:val="18"/>
      <w:szCs w:val="18"/>
    </w:rPr>
  </w:style>
  <w:style w:type="paragraph" w:styleId="af3">
    <w:name w:val="footer"/>
    <w:basedOn w:val="a0"/>
    <w:link w:val="Char5"/>
    <w:uiPriority w:val="99"/>
    <w:unhideWhenUsed/>
    <w:rsid w:val="002D1E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5">
    <w:name w:val="页脚 Char"/>
    <w:basedOn w:val="a1"/>
    <w:link w:val="af3"/>
    <w:uiPriority w:val="99"/>
    <w:rsid w:val="002D1E6B"/>
    <w:rPr>
      <w:sz w:val="18"/>
      <w:szCs w:val="18"/>
    </w:rPr>
  </w:style>
  <w:style w:type="paragraph" w:styleId="af4">
    <w:name w:val="Balloon Text"/>
    <w:basedOn w:val="a0"/>
    <w:link w:val="Char6"/>
    <w:uiPriority w:val="99"/>
    <w:semiHidden/>
    <w:unhideWhenUsed/>
    <w:rsid w:val="002D1E6B"/>
    <w:rPr>
      <w:sz w:val="18"/>
      <w:szCs w:val="18"/>
    </w:rPr>
  </w:style>
  <w:style w:type="character" w:customStyle="1" w:styleId="Char6">
    <w:name w:val="批注框文本 Char"/>
    <w:basedOn w:val="a1"/>
    <w:link w:val="af4"/>
    <w:uiPriority w:val="99"/>
    <w:semiHidden/>
    <w:rsid w:val="002D1E6B"/>
    <w:rPr>
      <w:sz w:val="18"/>
      <w:szCs w:val="18"/>
    </w:rPr>
  </w:style>
  <w:style w:type="numbering" w:customStyle="1" w:styleId="a">
    <w:name w:val="项目编号"/>
    <w:basedOn w:val="a3"/>
    <w:uiPriority w:val="99"/>
    <w:rsid w:val="00F7104B"/>
    <w:pPr>
      <w:numPr>
        <w:numId w:val="2"/>
      </w:numPr>
    </w:pPr>
  </w:style>
  <w:style w:type="paragraph" w:styleId="20">
    <w:name w:val="toc 2"/>
    <w:basedOn w:val="a0"/>
    <w:next w:val="a0"/>
    <w:autoRedefine/>
    <w:uiPriority w:val="39"/>
    <w:unhideWhenUsed/>
    <w:qFormat/>
    <w:rsid w:val="00E705CE"/>
    <w:pPr>
      <w:widowControl/>
      <w:spacing w:after="100" w:line="276" w:lineRule="auto"/>
      <w:ind w:left="220" w:firstLine="0"/>
      <w:jc w:val="left"/>
    </w:pPr>
    <w:rPr>
      <w:kern w:val="0"/>
      <w:sz w:val="22"/>
    </w:rPr>
  </w:style>
  <w:style w:type="paragraph" w:styleId="10">
    <w:name w:val="toc 1"/>
    <w:basedOn w:val="a0"/>
    <w:next w:val="a0"/>
    <w:autoRedefine/>
    <w:uiPriority w:val="39"/>
    <w:unhideWhenUsed/>
    <w:qFormat/>
    <w:rsid w:val="00E705CE"/>
    <w:pPr>
      <w:widowControl/>
      <w:spacing w:after="100" w:line="276" w:lineRule="auto"/>
      <w:ind w:firstLine="0"/>
      <w:jc w:val="left"/>
    </w:pPr>
    <w:rPr>
      <w:kern w:val="0"/>
      <w:sz w:val="22"/>
    </w:rPr>
  </w:style>
  <w:style w:type="paragraph" w:styleId="30">
    <w:name w:val="toc 3"/>
    <w:basedOn w:val="a0"/>
    <w:next w:val="a0"/>
    <w:autoRedefine/>
    <w:uiPriority w:val="39"/>
    <w:semiHidden/>
    <w:unhideWhenUsed/>
    <w:qFormat/>
    <w:rsid w:val="00E705CE"/>
    <w:pPr>
      <w:widowControl/>
      <w:spacing w:after="100" w:line="276" w:lineRule="auto"/>
      <w:ind w:left="440" w:firstLine="0"/>
      <w:jc w:val="left"/>
    </w:pPr>
    <w:rPr>
      <w:kern w:val="0"/>
      <w:sz w:val="22"/>
    </w:rPr>
  </w:style>
  <w:style w:type="character" w:styleId="af5">
    <w:name w:val="Hyperlink"/>
    <w:basedOn w:val="a1"/>
    <w:uiPriority w:val="99"/>
    <w:unhideWhenUsed/>
    <w:rsid w:val="00E705C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775265AB67454DB6954CA96D67FF78B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3FC0E82-CF1C-498D-95BB-7B8C85E90C5F}"/>
      </w:docPartPr>
      <w:docPartBody>
        <w:p w:rsidR="00067D85" w:rsidRDefault="006C4F44" w:rsidP="006C4F44">
          <w:pPr>
            <w:pStyle w:val="775265AB67454DB6954CA96D67FF78B0"/>
          </w:pPr>
          <w:r>
            <w:rPr>
              <w:b/>
              <w:bCs/>
              <w:color w:val="808080" w:themeColor="text1" w:themeTint="7F"/>
              <w:sz w:val="32"/>
              <w:szCs w:val="32"/>
              <w:lang w:val="zh-CN"/>
            </w:rPr>
            <w:t>[</w:t>
          </w:r>
          <w:r>
            <w:rPr>
              <w:b/>
              <w:bCs/>
              <w:color w:val="808080" w:themeColor="text1" w:themeTint="7F"/>
              <w:sz w:val="32"/>
              <w:szCs w:val="32"/>
              <w:lang w:val="zh-CN"/>
            </w:rPr>
            <w:t>键入公司名称</w:t>
          </w:r>
          <w:r>
            <w:rPr>
              <w:b/>
              <w:bCs/>
              <w:color w:val="808080" w:themeColor="text1" w:themeTint="7F"/>
              <w:sz w:val="32"/>
              <w:szCs w:val="32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C4F44"/>
    <w:rsid w:val="00067D85"/>
    <w:rsid w:val="001369A7"/>
    <w:rsid w:val="00211E0D"/>
    <w:rsid w:val="00634291"/>
    <w:rsid w:val="006C4F44"/>
    <w:rsid w:val="00707E95"/>
    <w:rsid w:val="007959BE"/>
    <w:rsid w:val="00D953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7D8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D96964567A24E28B3504D4D6B782623">
    <w:name w:val="ED96964567A24E28B3504D4D6B782623"/>
    <w:rsid w:val="006C4F44"/>
    <w:pPr>
      <w:widowControl w:val="0"/>
      <w:jc w:val="both"/>
    </w:pPr>
  </w:style>
  <w:style w:type="paragraph" w:customStyle="1" w:styleId="9CFBFD277F864FB1A1656DF7EF9A24C1">
    <w:name w:val="9CFBFD277F864FB1A1656DF7EF9A24C1"/>
    <w:rsid w:val="006C4F44"/>
    <w:pPr>
      <w:widowControl w:val="0"/>
      <w:jc w:val="both"/>
    </w:pPr>
  </w:style>
  <w:style w:type="paragraph" w:customStyle="1" w:styleId="0001D2E6914247E895BBE7D326DA72D4">
    <w:name w:val="0001D2E6914247E895BBE7D326DA72D4"/>
    <w:rsid w:val="006C4F44"/>
    <w:pPr>
      <w:widowControl w:val="0"/>
      <w:jc w:val="both"/>
    </w:pPr>
  </w:style>
  <w:style w:type="paragraph" w:customStyle="1" w:styleId="65E9597A00304E7CAE9C929809FF2724">
    <w:name w:val="65E9597A00304E7CAE9C929809FF2724"/>
    <w:rsid w:val="006C4F44"/>
    <w:pPr>
      <w:widowControl w:val="0"/>
      <w:jc w:val="both"/>
    </w:pPr>
  </w:style>
  <w:style w:type="paragraph" w:customStyle="1" w:styleId="64FB8A8099974DDBA0C63E5E08E4C0DB">
    <w:name w:val="64FB8A8099974DDBA0C63E5E08E4C0DB"/>
    <w:rsid w:val="006C4F44"/>
    <w:pPr>
      <w:widowControl w:val="0"/>
      <w:jc w:val="both"/>
    </w:pPr>
  </w:style>
  <w:style w:type="paragraph" w:customStyle="1" w:styleId="699CC3E91ED14FA8B8D80988FA652CC4">
    <w:name w:val="699CC3E91ED14FA8B8D80988FA652CC4"/>
    <w:rsid w:val="006C4F44"/>
    <w:pPr>
      <w:widowControl w:val="0"/>
      <w:jc w:val="both"/>
    </w:pPr>
  </w:style>
  <w:style w:type="paragraph" w:customStyle="1" w:styleId="E347B4453D0C403E94F053A32901D46C">
    <w:name w:val="E347B4453D0C403E94F053A32901D46C"/>
    <w:rsid w:val="006C4F44"/>
    <w:pPr>
      <w:widowControl w:val="0"/>
      <w:jc w:val="both"/>
    </w:pPr>
  </w:style>
  <w:style w:type="paragraph" w:customStyle="1" w:styleId="6BDF567451994DE0AF6742BC9B383945">
    <w:name w:val="6BDF567451994DE0AF6742BC9B383945"/>
    <w:rsid w:val="006C4F44"/>
    <w:pPr>
      <w:widowControl w:val="0"/>
      <w:jc w:val="both"/>
    </w:pPr>
  </w:style>
  <w:style w:type="paragraph" w:customStyle="1" w:styleId="775265AB67454DB6954CA96D67FF78B0">
    <w:name w:val="775265AB67454DB6954CA96D67FF78B0"/>
    <w:rsid w:val="006C4F44"/>
    <w:pPr>
      <w:widowControl w:val="0"/>
      <w:jc w:val="both"/>
    </w:pPr>
  </w:style>
  <w:style w:type="paragraph" w:customStyle="1" w:styleId="20D90F35F32F4DF7BE1624FAAC97B0F2">
    <w:name w:val="20D90F35F32F4DF7BE1624FAAC97B0F2"/>
    <w:rsid w:val="006C4F44"/>
    <w:pPr>
      <w:widowControl w:val="0"/>
      <w:jc w:val="both"/>
    </w:pPr>
  </w:style>
  <w:style w:type="paragraph" w:customStyle="1" w:styleId="D13725864CA54C26A08C949E7F946439">
    <w:name w:val="D13725864CA54C26A08C949E7F946439"/>
    <w:rsid w:val="006C4F44"/>
    <w:pPr>
      <w:widowControl w:val="0"/>
      <w:jc w:val="both"/>
    </w:pPr>
  </w:style>
  <w:style w:type="paragraph" w:customStyle="1" w:styleId="9185003B580D4D07B21E13807D51D72E">
    <w:name w:val="9185003B580D4D07B21E13807D51D72E"/>
    <w:rsid w:val="006C4F44"/>
    <w:pPr>
      <w:widowControl w:val="0"/>
      <w:jc w:val="both"/>
    </w:pPr>
  </w:style>
  <w:style w:type="paragraph" w:customStyle="1" w:styleId="FF257309ABA74FB8ACC60FA125D346AB">
    <w:name w:val="FF257309ABA74FB8ACC60FA125D346AB"/>
    <w:rsid w:val="006C4F44"/>
    <w:pPr>
      <w:widowControl w:val="0"/>
      <w:jc w:val="both"/>
    </w:pPr>
  </w:style>
  <w:style w:type="paragraph" w:customStyle="1" w:styleId="FCD341F916884DC6BFC219044E158535">
    <w:name w:val="FCD341F916884DC6BFC219044E158535"/>
    <w:rsid w:val="00634291"/>
    <w:pPr>
      <w:widowControl w:val="0"/>
      <w:jc w:val="both"/>
    </w:pPr>
  </w:style>
  <w:style w:type="paragraph" w:customStyle="1" w:styleId="031D761C47CD4A19B73F220BAF02166C">
    <w:name w:val="031D761C47CD4A19B73F220BAF02166C"/>
    <w:rsid w:val="00634291"/>
    <w:pPr>
      <w:widowControl w:val="0"/>
      <w:jc w:val="both"/>
    </w:pPr>
  </w:style>
  <w:style w:type="paragraph" w:customStyle="1" w:styleId="0E258A67527B42FABA5240F1E404C397">
    <w:name w:val="0E258A67527B42FABA5240F1E404C397"/>
    <w:rsid w:val="00634291"/>
    <w:pPr>
      <w:widowControl w:val="0"/>
      <w:jc w:val="both"/>
    </w:pPr>
  </w:style>
  <w:style w:type="paragraph" w:customStyle="1" w:styleId="63D9A0445B144AA482B7274541049136">
    <w:name w:val="63D9A0445B144AA482B7274541049136"/>
    <w:rsid w:val="00634291"/>
    <w:pPr>
      <w:widowControl w:val="0"/>
      <w:jc w:val="both"/>
    </w:pPr>
  </w:style>
  <w:style w:type="paragraph" w:customStyle="1" w:styleId="D6E255C0988D4869AA23F7B6A23CA54F">
    <w:name w:val="D6E255C0988D4869AA23F7B6A23CA54F"/>
    <w:rsid w:val="00634291"/>
    <w:pPr>
      <w:widowControl w:val="0"/>
      <w:jc w:val="both"/>
    </w:pPr>
  </w:style>
  <w:style w:type="paragraph" w:customStyle="1" w:styleId="E6879D69437045D0B460A5CE9CCB4A6C">
    <w:name w:val="E6879D69437045D0B460A5CE9CCB4A6C"/>
    <w:rsid w:val="00707E95"/>
    <w:pPr>
      <w:widowControl w:val="0"/>
      <w:jc w:val="both"/>
    </w:pPr>
  </w:style>
  <w:style w:type="paragraph" w:customStyle="1" w:styleId="49F25E5BFD9740C4847BBF6B0A3CD81B">
    <w:name w:val="49F25E5BFD9740C4847BBF6B0A3CD81B"/>
    <w:rsid w:val="00707E95"/>
    <w:pPr>
      <w:widowControl w:val="0"/>
      <w:jc w:val="both"/>
    </w:pPr>
  </w:style>
  <w:style w:type="paragraph" w:customStyle="1" w:styleId="458B06CE62C24D48AC1621312C1BC9FF">
    <w:name w:val="458B06CE62C24D48AC1621312C1BC9FF"/>
    <w:rsid w:val="00707E95"/>
    <w:pPr>
      <w:widowControl w:val="0"/>
      <w:jc w:val="both"/>
    </w:pPr>
  </w:style>
  <w:style w:type="paragraph" w:customStyle="1" w:styleId="E66C6FD5FE344B46932122371E7FCF4A">
    <w:name w:val="E66C6FD5FE344B46932122371E7FCF4A"/>
    <w:rsid w:val="00707E95"/>
    <w:pPr>
      <w:widowControl w:val="0"/>
      <w:jc w:val="both"/>
    </w:pPr>
  </w:style>
  <w:style w:type="paragraph" w:customStyle="1" w:styleId="79F3ADD70ECA48969B518F3F055693CD">
    <w:name w:val="79F3ADD70ECA48969B518F3F055693CD"/>
    <w:rsid w:val="00707E95"/>
    <w:pPr>
      <w:widowControl w:val="0"/>
      <w:jc w:val="both"/>
    </w:pPr>
  </w:style>
  <w:style w:type="paragraph" w:customStyle="1" w:styleId="5B6314DA59F646DABD663CB51FB7A472">
    <w:name w:val="5B6314DA59F646DABD663CB51FB7A472"/>
    <w:rsid w:val="00707E95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C103FF7-4108-4BF7-BBD8-58FBC5885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6</TotalTime>
  <Pages>7</Pages>
  <Words>444</Words>
  <Characters>2534</Characters>
  <Application>Microsoft Office Word</Application>
  <DocSecurity>0</DocSecurity>
  <Lines>21</Lines>
  <Paragraphs>5</Paragraphs>
  <ScaleCrop>false</ScaleCrop>
  <Company>tridimensional.org</Company>
  <LinksUpToDate>false</LinksUpToDate>
  <CharactersWithSpaces>29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团战拼图</dc:title>
  <dc:subject>游戏策划</dc:subject>
  <dc:creator>李伯伦</dc:creator>
  <cp:lastModifiedBy>Bolun Li</cp:lastModifiedBy>
  <cp:revision>5570</cp:revision>
  <dcterms:created xsi:type="dcterms:W3CDTF">2011-10-30T03:11:00Z</dcterms:created>
  <dcterms:modified xsi:type="dcterms:W3CDTF">2011-11-19T10:19:00Z</dcterms:modified>
</cp:coreProperties>
</file>